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Pr>
          <w:noProof/>
          <w:lang w:val="en-US" w:eastAsia="ja-JP"/>
        </w:rPr>
        <mc:AlternateContent>
          <mc:Choice Requires="wpg">
            <w:drawing>
              <wp:anchor distT="0" distB="0" distL="114300" distR="114300" simplePos="0" relativeHeight="251671552" behindDoc="0" locked="0" layoutInCell="1" allowOverlap="1" wp14:anchorId="6F02AF6F" wp14:editId="55111BE6">
                <wp:simplePos x="0" y="0"/>
                <wp:positionH relativeFrom="margin">
                  <wp:posOffset>-485775</wp:posOffset>
                </wp:positionH>
                <wp:positionV relativeFrom="paragraph">
                  <wp:posOffset>-416560</wp:posOffset>
                </wp:positionV>
                <wp:extent cx="6734175" cy="8916035"/>
                <wp:effectExtent l="0" t="0" r="28575" b="18415"/>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8916035"/>
                          <a:chOff x="1659" y="824"/>
                          <a:chExt cx="9720" cy="15109"/>
                        </a:xfrm>
                      </wpg:grpSpPr>
                      <wps:wsp>
                        <wps:cNvPr id="54" name="Freeform 130"/>
                        <wps:cNvSpPr>
                          <a:spLocks/>
                        </wps:cNvSpPr>
                        <wps:spPr bwMode="auto">
                          <a:xfrm>
                            <a:off x="10612" y="1679"/>
                            <a:ext cx="364" cy="12509"/>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55" name="Rectangle 131"/>
                        <wps:cNvSpPr>
                          <a:spLocks noChangeArrowheads="1"/>
                        </wps:cNvSpPr>
                        <wps:spPr bwMode="auto">
                          <a:xfrm>
                            <a:off x="1659" y="824"/>
                            <a:ext cx="9720" cy="15109"/>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132"/>
                        <wps:cNvSpPr>
                          <a:spLocks/>
                        </wps:cNvSpPr>
                        <wps:spPr bwMode="auto">
                          <a:xfrm>
                            <a:off x="10218" y="1137"/>
                            <a:ext cx="559" cy="1228"/>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7" name="Freeform 133"/>
                        <wps:cNvSpPr>
                          <a:spLocks/>
                        </wps:cNvSpPr>
                        <wps:spPr bwMode="auto">
                          <a:xfrm>
                            <a:off x="10560" y="1354"/>
                            <a:ext cx="513" cy="1311"/>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8" name="Freeform 134"/>
                        <wps:cNvSpPr>
                          <a:spLocks/>
                        </wps:cNvSpPr>
                        <wps:spPr bwMode="auto">
                          <a:xfrm>
                            <a:off x="10241" y="1137"/>
                            <a:ext cx="798" cy="1870"/>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9" name="Freeform 135"/>
                        <wps:cNvSpPr>
                          <a:spLocks/>
                        </wps:cNvSpPr>
                        <wps:spPr bwMode="auto">
                          <a:xfrm>
                            <a:off x="2276" y="1137"/>
                            <a:ext cx="560" cy="1228"/>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0" name="Freeform 136"/>
                        <wps:cNvSpPr>
                          <a:spLocks/>
                        </wps:cNvSpPr>
                        <wps:spPr bwMode="auto">
                          <a:xfrm>
                            <a:off x="1981" y="1354"/>
                            <a:ext cx="512" cy="1311"/>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1" name="Freeform 137"/>
                        <wps:cNvSpPr>
                          <a:spLocks/>
                        </wps:cNvSpPr>
                        <wps:spPr bwMode="auto">
                          <a:xfrm>
                            <a:off x="2026" y="1137"/>
                            <a:ext cx="798" cy="1870"/>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2" name="Freeform 138"/>
                        <wps:cNvSpPr>
                          <a:spLocks/>
                        </wps:cNvSpPr>
                        <wps:spPr bwMode="auto">
                          <a:xfrm>
                            <a:off x="10218" y="14171"/>
                            <a:ext cx="559" cy="1208"/>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3" name="Freeform 139"/>
                        <wps:cNvSpPr>
                          <a:spLocks/>
                        </wps:cNvSpPr>
                        <wps:spPr bwMode="auto">
                          <a:xfrm>
                            <a:off x="10560" y="13364"/>
                            <a:ext cx="513" cy="1313"/>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6" name="Freeform 140"/>
                        <wps:cNvSpPr>
                          <a:spLocks/>
                        </wps:cNvSpPr>
                        <wps:spPr bwMode="auto">
                          <a:xfrm>
                            <a:off x="10241" y="13417"/>
                            <a:ext cx="798" cy="1880"/>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7" name="Freeform 141"/>
                        <wps:cNvSpPr>
                          <a:spLocks/>
                        </wps:cNvSpPr>
                        <wps:spPr bwMode="auto">
                          <a:xfrm>
                            <a:off x="2276" y="14171"/>
                            <a:ext cx="560" cy="1208"/>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8" name="Freeform 142"/>
                        <wps:cNvSpPr>
                          <a:spLocks/>
                        </wps:cNvSpPr>
                        <wps:spPr bwMode="auto">
                          <a:xfrm>
                            <a:off x="1981" y="13364"/>
                            <a:ext cx="512" cy="1313"/>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9" name="Freeform 143"/>
                        <wps:cNvSpPr>
                          <a:spLocks/>
                        </wps:cNvSpPr>
                        <wps:spPr bwMode="auto">
                          <a:xfrm>
                            <a:off x="2026" y="13417"/>
                            <a:ext cx="798" cy="1880"/>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100" name="Freeform 144"/>
                        <wps:cNvSpPr>
                          <a:spLocks/>
                        </wps:cNvSpPr>
                        <wps:spPr bwMode="auto">
                          <a:xfrm>
                            <a:off x="10286" y="1839"/>
                            <a:ext cx="286"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1" name="Freeform 145"/>
                        <wps:cNvSpPr>
                          <a:spLocks/>
                        </wps:cNvSpPr>
                        <wps:spPr bwMode="auto">
                          <a:xfrm>
                            <a:off x="10629" y="1756"/>
                            <a:ext cx="80" cy="549"/>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2" name="Freeform 146"/>
                        <wps:cNvSpPr>
                          <a:spLocks/>
                        </wps:cNvSpPr>
                        <wps:spPr bwMode="auto">
                          <a:xfrm>
                            <a:off x="10618" y="2408"/>
                            <a:ext cx="216"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3" name="Freeform 147"/>
                        <wps:cNvSpPr>
                          <a:spLocks/>
                        </wps:cNvSpPr>
                        <wps:spPr bwMode="auto">
                          <a:xfrm>
                            <a:off x="10845" y="1457"/>
                            <a:ext cx="183" cy="103"/>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4" name="Freeform 148"/>
                        <wps:cNvSpPr>
                          <a:spLocks/>
                        </wps:cNvSpPr>
                        <wps:spPr bwMode="auto">
                          <a:xfrm>
                            <a:off x="10731" y="1137"/>
                            <a:ext cx="285"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5" name="Freeform 149"/>
                        <wps:cNvSpPr>
                          <a:spLocks/>
                        </wps:cNvSpPr>
                        <wps:spPr bwMode="auto">
                          <a:xfrm>
                            <a:off x="10709" y="1137"/>
                            <a:ext cx="57"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6" name="Freeform 150"/>
                        <wps:cNvSpPr>
                          <a:spLocks/>
                        </wps:cNvSpPr>
                        <wps:spPr bwMode="auto">
                          <a:xfrm>
                            <a:off x="10343" y="1580"/>
                            <a:ext cx="241"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7" name="Freeform 151"/>
                        <wps:cNvSpPr>
                          <a:spLocks/>
                        </wps:cNvSpPr>
                        <wps:spPr bwMode="auto">
                          <a:xfrm>
                            <a:off x="10275" y="1137"/>
                            <a:ext cx="80"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8" name="Freeform 152"/>
                        <wps:cNvSpPr>
                          <a:spLocks/>
                        </wps:cNvSpPr>
                        <wps:spPr bwMode="auto">
                          <a:xfrm>
                            <a:off x="2470" y="1839"/>
                            <a:ext cx="29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9" name="Freeform 153"/>
                        <wps:cNvSpPr>
                          <a:spLocks/>
                        </wps:cNvSpPr>
                        <wps:spPr bwMode="auto">
                          <a:xfrm>
                            <a:off x="2345" y="1756"/>
                            <a:ext cx="80" cy="549"/>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0" name="Freeform 154"/>
                        <wps:cNvSpPr>
                          <a:spLocks/>
                        </wps:cNvSpPr>
                        <wps:spPr bwMode="auto">
                          <a:xfrm>
                            <a:off x="2209" y="2408"/>
                            <a:ext cx="227"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1" name="Freeform 155"/>
                        <wps:cNvSpPr>
                          <a:spLocks/>
                        </wps:cNvSpPr>
                        <wps:spPr bwMode="auto">
                          <a:xfrm>
                            <a:off x="2026" y="1457"/>
                            <a:ext cx="183" cy="103"/>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2" name="Freeform 156"/>
                        <wps:cNvSpPr>
                          <a:spLocks/>
                        </wps:cNvSpPr>
                        <wps:spPr bwMode="auto">
                          <a:xfrm>
                            <a:off x="2038" y="1137"/>
                            <a:ext cx="273"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3" name="Freeform 157"/>
                        <wps:cNvSpPr>
                          <a:spLocks/>
                        </wps:cNvSpPr>
                        <wps:spPr bwMode="auto">
                          <a:xfrm>
                            <a:off x="2300" y="1137"/>
                            <a:ext cx="34"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4" name="Freeform 158"/>
                        <wps:cNvSpPr>
                          <a:spLocks/>
                        </wps:cNvSpPr>
                        <wps:spPr bwMode="auto">
                          <a:xfrm>
                            <a:off x="2470" y="1580"/>
                            <a:ext cx="251"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5" name="Freeform 159"/>
                        <wps:cNvSpPr>
                          <a:spLocks/>
                        </wps:cNvSpPr>
                        <wps:spPr bwMode="auto">
                          <a:xfrm>
                            <a:off x="2687" y="1137"/>
                            <a:ext cx="92"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6" name="Freeform 160"/>
                        <wps:cNvSpPr>
                          <a:spLocks/>
                        </wps:cNvSpPr>
                        <wps:spPr bwMode="auto">
                          <a:xfrm>
                            <a:off x="10286" y="13479"/>
                            <a:ext cx="286" cy="692"/>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7" name="Freeform 161"/>
                        <wps:cNvSpPr>
                          <a:spLocks/>
                        </wps:cNvSpPr>
                        <wps:spPr bwMode="auto">
                          <a:xfrm>
                            <a:off x="10629" y="13727"/>
                            <a:ext cx="80" cy="527"/>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8" name="Freeform 162"/>
                        <wps:cNvSpPr>
                          <a:spLocks/>
                        </wps:cNvSpPr>
                        <wps:spPr bwMode="auto">
                          <a:xfrm>
                            <a:off x="10618" y="13385"/>
                            <a:ext cx="216"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9" name="Freeform 163"/>
                        <wps:cNvSpPr>
                          <a:spLocks/>
                        </wps:cNvSpPr>
                        <wps:spPr bwMode="auto">
                          <a:xfrm>
                            <a:off x="10845" y="14470"/>
                            <a:ext cx="183"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0" name="Freeform 164"/>
                        <wps:cNvSpPr>
                          <a:spLocks/>
                        </wps:cNvSpPr>
                        <wps:spPr bwMode="auto">
                          <a:xfrm>
                            <a:off x="10731" y="14553"/>
                            <a:ext cx="285"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1" name="Freeform 165"/>
                        <wps:cNvSpPr>
                          <a:spLocks/>
                        </wps:cNvSpPr>
                        <wps:spPr bwMode="auto">
                          <a:xfrm>
                            <a:off x="10709" y="14873"/>
                            <a:ext cx="57"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2" name="Freeform 166"/>
                        <wps:cNvSpPr>
                          <a:spLocks/>
                        </wps:cNvSpPr>
                        <wps:spPr bwMode="auto">
                          <a:xfrm>
                            <a:off x="10343" y="14233"/>
                            <a:ext cx="241" cy="195"/>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3" name="Freeform 167"/>
                        <wps:cNvSpPr>
                          <a:spLocks/>
                        </wps:cNvSpPr>
                        <wps:spPr bwMode="auto">
                          <a:xfrm>
                            <a:off x="10275" y="14532"/>
                            <a:ext cx="80"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4" name="Freeform 168"/>
                        <wps:cNvSpPr>
                          <a:spLocks/>
                        </wps:cNvSpPr>
                        <wps:spPr bwMode="auto">
                          <a:xfrm>
                            <a:off x="2470" y="13479"/>
                            <a:ext cx="297" cy="692"/>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5" name="Freeform 169"/>
                        <wps:cNvSpPr>
                          <a:spLocks/>
                        </wps:cNvSpPr>
                        <wps:spPr bwMode="auto">
                          <a:xfrm>
                            <a:off x="2345" y="13727"/>
                            <a:ext cx="80" cy="527"/>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6" name="Freeform 170"/>
                        <wps:cNvSpPr>
                          <a:spLocks/>
                        </wps:cNvSpPr>
                        <wps:spPr bwMode="auto">
                          <a:xfrm>
                            <a:off x="2209" y="13385"/>
                            <a:ext cx="227"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7" name="Freeform 171"/>
                        <wps:cNvSpPr>
                          <a:spLocks/>
                        </wps:cNvSpPr>
                        <wps:spPr bwMode="auto">
                          <a:xfrm>
                            <a:off x="2026" y="14470"/>
                            <a:ext cx="183"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70" name="Freeform 172"/>
                        <wps:cNvSpPr>
                          <a:spLocks/>
                        </wps:cNvSpPr>
                        <wps:spPr bwMode="auto">
                          <a:xfrm>
                            <a:off x="2038" y="14553"/>
                            <a:ext cx="273"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1" name="Freeform 173"/>
                        <wps:cNvSpPr>
                          <a:spLocks/>
                        </wps:cNvSpPr>
                        <wps:spPr bwMode="auto">
                          <a:xfrm>
                            <a:off x="2300" y="14873"/>
                            <a:ext cx="34"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2" name="Freeform 174"/>
                        <wps:cNvSpPr>
                          <a:spLocks/>
                        </wps:cNvSpPr>
                        <wps:spPr bwMode="auto">
                          <a:xfrm>
                            <a:off x="2470" y="14233"/>
                            <a:ext cx="251" cy="195"/>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3" name="Freeform 175"/>
                        <wps:cNvSpPr>
                          <a:spLocks/>
                        </wps:cNvSpPr>
                        <wps:spPr bwMode="auto">
                          <a:xfrm>
                            <a:off x="2687" y="14532"/>
                            <a:ext cx="92"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4" name="Freeform 176"/>
                        <wps:cNvSpPr>
                          <a:spLocks/>
                        </wps:cNvSpPr>
                        <wps:spPr bwMode="auto">
                          <a:xfrm>
                            <a:off x="2379" y="1219"/>
                            <a:ext cx="8284" cy="825"/>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5" name="Freeform 177"/>
                        <wps:cNvSpPr>
                          <a:spLocks/>
                        </wps:cNvSpPr>
                        <wps:spPr bwMode="auto">
                          <a:xfrm>
                            <a:off x="2379" y="14637"/>
                            <a:ext cx="8284" cy="828"/>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6" name="Freeform 178"/>
                        <wps:cNvSpPr>
                          <a:spLocks/>
                        </wps:cNvSpPr>
                        <wps:spPr bwMode="auto">
                          <a:xfrm>
                            <a:off x="1981" y="1602"/>
                            <a:ext cx="353" cy="12807"/>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7" name="Freeform 179"/>
                        <wps:cNvSpPr>
                          <a:spLocks/>
                        </wps:cNvSpPr>
                        <wps:spPr bwMode="auto">
                          <a:xfrm>
                            <a:off x="10538" y="1198"/>
                            <a:ext cx="296" cy="705"/>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8" name="Freeform 180"/>
                        <wps:cNvSpPr>
                          <a:spLocks/>
                        </wps:cNvSpPr>
                        <wps:spPr bwMode="auto">
                          <a:xfrm>
                            <a:off x="2220" y="1198"/>
                            <a:ext cx="284" cy="705"/>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9" name="Freeform 181"/>
                        <wps:cNvSpPr>
                          <a:spLocks/>
                        </wps:cNvSpPr>
                        <wps:spPr bwMode="auto">
                          <a:xfrm>
                            <a:off x="10538" y="14130"/>
                            <a:ext cx="296" cy="682"/>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0" name="Freeform 182"/>
                        <wps:cNvSpPr>
                          <a:spLocks/>
                        </wps:cNvSpPr>
                        <wps:spPr bwMode="auto">
                          <a:xfrm>
                            <a:off x="2220" y="14130"/>
                            <a:ext cx="284" cy="682"/>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1" name="Freeform 183"/>
                        <wps:cNvSpPr>
                          <a:spLocks/>
                        </wps:cNvSpPr>
                        <wps:spPr bwMode="auto">
                          <a:xfrm>
                            <a:off x="1737" y="977"/>
                            <a:ext cx="9579"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2" name="Freeform 184"/>
                        <wps:cNvSpPr>
                          <a:spLocks/>
                        </wps:cNvSpPr>
                        <wps:spPr bwMode="auto">
                          <a:xfrm rot="10800000" flipH="1">
                            <a:off x="11176" y="977"/>
                            <a:ext cx="140" cy="14811"/>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3" name="Freeform 185"/>
                        <wps:cNvSpPr>
                          <a:spLocks/>
                        </wps:cNvSpPr>
                        <wps:spPr bwMode="auto">
                          <a:xfrm>
                            <a:off x="1737" y="15646"/>
                            <a:ext cx="9579"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4" name="Freeform 186"/>
                        <wps:cNvSpPr>
                          <a:spLocks/>
                        </wps:cNvSpPr>
                        <wps:spPr bwMode="auto">
                          <a:xfrm>
                            <a:off x="1737" y="977"/>
                            <a:ext cx="141" cy="14802"/>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06307" id="Group 53" o:spid="_x0000_s1026" style="position:absolute;margin-left:-38.25pt;margin-top:-32.8pt;width:530.25pt;height:702.05pt;z-index:251671552;mso-position-horizontal-relative:margin" coordorigin="1659,824" coordsize="9720,15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">
                <v:shape id="Freeform 130" o:spid="_x0000_s1027" style="position:absolute;left:10612;top:1679;width:364;height:12509;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NNasQA&#10;AADbAAAADwAAAGRycy9kb3ducmV2LnhtbESPQWsCMRSE70L/Q3iFXqRmW6osq1GspeC1ag/eHptn&#10;dnHzsibp7tZf3xQEj8PMfMMsVoNtREc+1I4VvEwyEMSl0zUbBYf953MOIkRkjY1jUvBLAVbLh9EC&#10;C+16/qJuF41IEA4FKqhibAspQ1mRxTBxLXHyTs5bjEl6I7XHPsFtI1+zbCYt1pwWKmxpU1F53v1Y&#10;BXtT5+f3q/8Yfx8v8dhzv+mkUerpcVjPQUQa4j18a2+1gukb/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TTWrEAAAA2wAAAA8AAAAAAAAAAAAAAAAAmAIAAGRycy9k&#10;b3ducmV2LnhtbFBLBQYAAAAABAAEAPUAAACJAw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green">
                  <v:path arrowok="t" o:connecttype="custom" o:connectlocs="364,12055;305,12358;188,12509;47,12408;0,12116;47,11924;129,11823;223,11904;258,12055;235,12216;164,12277;117,12237;94,12136;141,12015;153,12075;153,12176;188,12176;211,12055;141,11924;59,11994;47,12176;82,12337;164,12408;270,12297;317,11924;305,373;223,131;117,111;47,252;47,434;94,565;188,545;211,373;164,333;129,414;164,474;106,454;94,333;129,252;211,252;258,373;235,545;188,666;82,666;12,515;12,232;117,20;247,40;341,333;364,605" o:connectangles="0,0,0,0,0,0,0,0,0,0,0,0,0,0,0,0,0,0,0,0,0,0,0,0,0,0,0,0,0,0,0,0,0,0,0,0,0,0,0,0,0,0,0,0,0,0,0,0,0,0"/>
                </v:shape>
                <v:rect id="Rectangle 131" o:spid="_x0000_s1028" style="position:absolute;left:1659;top:824;width:9720;height:1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h8IA&#10;AADbAAAADwAAAGRycy9kb3ducmV2LnhtbESP0WoCMRRE34X+Q7iCL6LZFixlNYqILb7Z1X7AZXPd&#10;LG5utknU7N83hUIfh5k5w6w2yXbiTj60jhU8zwsQxLXTLTcKvs7vszcQISJr7ByTgoECbNZPoxWW&#10;2j24ovspNiJDOJSowMTYl1KG2pDFMHc9cfYuzluMWfpGao+PDLedfCmKV2mx5bxgsKedofp6ulkF&#10;2g/p+7Ifqrh1ZpqG6vjxeTsqNRmn7RJEpBT/w3/tg1awWMDvl/w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v6HwgAAANsAAAAPAAAAAAAAAAAAAAAAAJgCAABkcnMvZG93&#10;bnJldi54bWxQSwUGAAAAAAQABAD1AAAAhwMAAAAA&#10;" filled="f" strokecolor="green" strokeweight="1.5pt"/>
                <v:shape id="Freeform 132" o:spid="_x0000_s1029" style="position:absolute;left:10218;top:1137;width:559;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RsUA&#10;AADbAAAADwAAAGRycy9kb3ducmV2LnhtbESPT2sCMRTE70K/Q3iFXqRmK1TKapRSKgjiwT899PbY&#10;PHdXk5clietuP30jCB6HmfkNM1t01oiWfKgdK3gbZSCIC6drLhUc9svXDxAhIms0jklBTwEW86fB&#10;DHPtrryldhdLkSAcclRQxdjkUoaiIoth5Bri5B2dtxiT9KXUHq8Jbo0cZ9lEWqw5LVTY0FdFxXl3&#10;sQrW3+v2b/h7LPoN9ueNCT+n2hulXp67zymISF18hO/tlVbwPoHbl/QD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sT9GxQAAANsAAAAPAAAAAAAAAAAAAAAAAJgCAABkcnMv&#10;ZG93bnJldi54bWxQSwUGAAAAAAQABAD1AAAAigM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green">
                  <v:path arrowok="t" o:connecttype="custom" o:connectlocs="137,320;159,341;148,402;137,464;137,568;137,681;183,826;240,908;297,929;343,908;388,826;468,609;479,485;479,423;468,361;457,299;468,258;479,165;502,83;513,41;513,0;525,21;548,124;559,237;559,361;548,485;491,702;422,908;365,1053;308,1125;252,1187;206,1228;159,1228;114,1187;46,1084;11,991;0,867;0,743;11,629;34,506;68,423;102,361;137,320" o:connectangles="0,0,0,0,0,0,0,0,0,0,0,0,0,0,0,0,0,0,0,0,0,0,0,0,0,0,0,0,0,0,0,0,0,0,0,0,0,0,0,0,0,0,0"/>
                </v:shape>
                <v:shape id="Freeform 133" o:spid="_x0000_s1030" style="position:absolute;left:10560;top:1354;width:513;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mcMQA&#10;AADbAAAADwAAAGRycy9kb3ducmV2LnhtbESPQYvCMBSE78L+h/AWvIimCq5LNcqyUBDEg9bL3h7N&#10;s602LyWJWv31RhD2OMzMN8xi1ZlGXMn52rKC8SgBQVxYXXOp4JBnw28QPiBrbCyTgjt5WC0/egtM&#10;tb3xjq77UIoIYZ+igiqENpXSFxUZ9CPbEkfvaJ3BEKUrpXZ4i3DTyEmSfEmDNceFClv6rag47y8m&#10;Uo7bZND8uXN2yu9yvJs+NllxUqr/2f3MQQTqwn/43V5rBdMZvL7EH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JnDEAAAA2wAAAA8AAAAAAAAAAAAAAAAAmAIAAGRycy9k&#10;b3ducmV2LnhtbFBLBQYAAAAABAAEAPUAAACJAw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green">
                  <v:path arrowok="t" o:connecttype="custom" o:connectlocs="376,970;376,929;353,970;331,991;285,1012;228,991;171,888;137,754;125,630;137,485;171,382;262,206;319,165;342,186;365,227;388,248;410,206;445,165;479,124;502,103;513,103;513,83;467,21;422,0;376,0;319,21;217,145;137,310;80,465;34,588;11,733;0,826;0,950;11,1053;68,1218;103,1270;148,1311;205,1311;262,1270;308,1228;342,1177;376,1074;376,970" o:connectangles="0,0,0,0,0,0,0,0,0,0,0,0,0,0,0,0,0,0,0,0,0,0,0,0,0,0,0,0,0,0,0,0,0,0,0,0,0,0,0,0,0,0,0"/>
                </v:shape>
                <v:shape id="Freeform 134" o:spid="_x0000_s1031" style="position:absolute;left:10241;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R1AsAA&#10;AADbAAAADwAAAGRycy9kb3ducmV2LnhtbERPTYvCMBC9C/6HMIIX0VQXRbpGEUEUVmFX3fvQzLZd&#10;m0lJYq3/3hwEj4/3vVi1phINOV9aVjAeJSCIM6tLzhVcztvhHIQPyBory6TgQR5Wy25ngam2d/6h&#10;5hRyEUPYp6igCKFOpfRZQQb9yNbEkfuzzmCI0OVSO7zHcFPJSZLMpMGSY0OBNW0Kyq6nm1Fwvrnv&#10;+uOCX63bNf+HwcPOj797pfq9dv0JIlAb3uKXe68VTOPY+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oR1AsAAAADbAAAADwAAAAAAAAAAAAAAAACYAgAAZHJzL2Rvd25y&#10;ZXYueG1sUEsFBgAAAAAEAAQA9QAAAIUDA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green">
                  <v:path arrowok="t" o:connecttype="custom" o:connectlocs="787,0;798,103;775,258;764,382;787,486;775,506;764,527;752,506;718,527;627,599;525,723;422,909;377,1064;320,1250;286,1467;286,1591;297,1694;297,1756;297,1777;263,1798;206,1777;183,1777;114,1818;23,1849;11,1870;0,1870;0,1849;0,1798;23,1591;46,1446;46,1395;23,1250;34,1147;46,1147;68,1167;114,1188;172,1188;251,1105;343,981;411,847;479,620;536,382;570,155;570,103;570,62;570,21;593,21;627,62;684,41;741,0;787,0" o:connectangles="0,0,0,0,0,0,0,0,0,0,0,0,0,0,0,0,0,0,0,0,0,0,0,0,0,0,0,0,0,0,0,0,0,0,0,0,0,0,0,0,0,0,0,0,0,0,0,0,0,0,0"/>
                </v:shape>
                <v:shape id="Freeform 135" o:spid="_x0000_s1032" style="position:absolute;left:2276;top:1137;width:560;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6rNMUA&#10;AADbAAAADwAAAGRycy9kb3ducmV2LnhtbESPQWsCMRSE74X+h/AKXopmK1h0NYpIC4J4qNWDt8fm&#10;ubuavCxJuu721zeFQo/DzHzDLFadNaIlH2rHCl5GGQjiwumaSwXHz/fhFESIyBqNY1LQU4DV8vFh&#10;gbl2d/6g9hBLkSAcclRQxdjkUoaiIoth5Bri5F2ctxiT9KXUHu8Jbo0cZ9mrtFhzWqiwoU1Fxe3w&#10;ZRXs3nbt9/P5UvR77G97E07X2hulBk/deg4iUhf/w3/trVYwmcHvl/QD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qs0xQAAANsAAAAPAAAAAAAAAAAAAAAAAJgCAABkcnMv&#10;ZG93bnJldi54bWxQSwUGAAAAAAQABAD1AAAAigMAAAAA&#10;" path="m433,310r-12,20l433,390r12,60l457,550,445,660,397,800r-61,80l276,900,216,880,168,800,96,590,72,470,84,410,96,350r12,-60l96,250,72,160,60,80,48,40,48,,36,20,12,120,,230,,350,12,470,60,680r72,200l204,1020r60,70l324,1150r48,40l433,1190r36,-40l541,1050r36,-90l589,840r,-120l577,610,553,490,517,410,481,350,433,310xe" fillcolor="gray" strokecolor="green">
                  <v:path arrowok="t" o:connecttype="custom" o:connectlocs="412,320;400,341;412,402;423,464;434,568;423,681;377,826;319,908;262,929;205,908;160,826;91,609;68,485;80,423;91,361;103,299;91,258;68,165;57,83;46,41;46,0;34,21;11,124;0,237;0,361;11,485;57,702;126,908;194,1053;251,1125;308,1187;354,1228;412,1228;446,1187;514,1084;549,991;560,867;560,743;549,629;526,506;492,423;457,361;412,320" o:connectangles="0,0,0,0,0,0,0,0,0,0,0,0,0,0,0,0,0,0,0,0,0,0,0,0,0,0,0,0,0,0,0,0,0,0,0,0,0,0,0,0,0,0,0"/>
                </v:shape>
                <v:shape id="Freeform 136" o:spid="_x0000_s1033" style="position:absolute;left:1981;top:1354;width:512;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ucQA&#10;AADbAAAADwAAAGRycy9kb3ducmV2LnhtbESPwWrCQBCG74W+wzIFL0U3ChWJriJCQBAPai+9Ddkx&#10;iWZnw+6q0afvHAo9Dv/838y3WPWuVXcKsfFsYDzKQBGX3jZcGfg+FcMZqJiQLbaeycCTIqyW728L&#10;zK1/8IHux1QpgXDM0UCdUpdrHcuaHMaR74glO/vgMMkYKm0DPgTuWj3Jsql22LBcqLGjTU3l9Xhz&#10;Qjnvs8/2J1yLy+mpx4ev164oL8YMPvr1HFSiPv0v/7W31sBUvhcX8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SdLnEAAAA2wAAAA8AAAAAAAAAAAAAAAAAmAIAAGRycy9k&#10;b3ducmV2LnhtbFBLBQYAAAAABAAEAPUAAACJAw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green">
                  <v:path arrowok="t" o:connecttype="custom" o:connectlocs="125,970;137,929;159,970;182,991;228,1012;284,991;341,888;375,754;387,630;375,485;341,382;250,206;193,165;171,186;148,227;114,248;102,206;68,165;23,124;11,103;0,103;11,83;46,21;91,0;148,0;193,21;284,145;375,310;432,465;466,588;489,733;512,826;512,950;489,1053;455,1218;410,1270;353,1311;307,1311;250,1270;205,1228;171,1177;148,1074;125,970" o:connectangles="0,0,0,0,0,0,0,0,0,0,0,0,0,0,0,0,0,0,0,0,0,0,0,0,0,0,0,0,0,0,0,0,0,0,0,0,0,0,0,0,0,0,0"/>
                </v:shape>
                <v:shape id="Freeform 137" o:spid="_x0000_s1034" style="position:absolute;left:2026;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IWIsQA&#10;AADbAAAADwAAAGRycy9kb3ducmV2LnhtbESP3WrCQBSE7wu+w3IEb0rdxIJIdA0ilAqt0Kq9P2SP&#10;Sdrs2bC75uftu0Khl8PMfMNs8sE0oiPna8sK0nkCgriwuuZSweX88rQC4QOyxsYyKRjJQ76dPGww&#10;07bnT+pOoRQRwj5DBVUIbSalLyoy6Oe2JY7e1TqDIUpXSu2wj3DTyEWSLKXBmuNChS3tKyp+Tjej&#10;4HxzH+3zBd8G99p9vz+OdnX8Oig1mw67NYhAQ/gP/7UPWsEyhfu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FiLEAAAA2wAAAA8AAAAAAAAAAAAAAAAAmAIAAGRycy9k&#10;b3ducmV2LnhtbFBLBQYAAAAABAAEAPUAAACJAw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green">
                  <v:path arrowok="t" o:connecttype="custom" o:connectlocs="0,0;0,103;11,258;23,382;0,486;0,506;23,527;34,506;68,527;159,599;262,723;353,909;410,1064;467,1250;501,1467;501,1591;490,1694;478,1756;478,1777;524,1798;581,1777;615,1777;673,1818;764,1849;787,1870;798,1870;798,1849;787,1798;764,1591;752,1446;752,1395;764,1250;752,1147;741,1147;718,1167;661,1188;615,1188;524,1105;444,981;376,847;307,620;251,382;216,155;205,103;216,62;205,21;205,21;159,62;102,41;34,0;0,0" o:connectangles="0,0,0,0,0,0,0,0,0,0,0,0,0,0,0,0,0,0,0,0,0,0,0,0,0,0,0,0,0,0,0,0,0,0,0,0,0,0,0,0,0,0,0,0,0,0,0,0,0,0,0"/>
                </v:shape>
                <v:shape id="Freeform 138" o:spid="_x0000_s1035" style="position:absolute;left:10218;top:14171;width:559;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hiMAA&#10;AADbAAAADwAAAGRycy9kb3ducmV2LnhtbESPQYvCMBSE7wv+h/AEb2uqh7p2jVIWBK9qD3t8NG/b&#10;YvJSkmxb/70RBI/DzHzD7A6TNWIgHzrHClbLDARx7XTHjYLqevz8AhEiskbjmBTcKcBhP/vYYaHd&#10;yGcaLrERCcKhQAVtjH0hZahbshiWridO3p/zFmOSvpHa45jg1sh1luXSYsdpocWeflqqb5d/q2Cs&#10;8qE0jcPuWFa/NW/95mo2Si3mU/kNItIU3+FX+6QV5Gt4fkk/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ChiMAAAADbAAAADwAAAAAAAAAAAAAAAACYAgAAZHJzL2Rvd25y&#10;ZXYueG1sUEsFBgAAAAAEAAQA9QAAAIUDA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green">
                  <v:path arrowok="t" o:connecttype="custom" o:connectlocs="137,888;159,867;148,826;137,764;137,661;137,527;183,403;240,299;297,279;343,320;388,382;468,599;479,743;479,805;468,847;457,909;468,971;479,1043;502,1125;513,1187;513,1208;525,1187;548,1084;559,981;559,867;548,743;491,506;422,299;365,176;308,83;252,21;206,0;159,0;114,21;46,134;11,237;0,341;0,485;11,599;34,702;68,805;102,867;137,888" o:connectangles="0,0,0,0,0,0,0,0,0,0,0,0,0,0,0,0,0,0,0,0,0,0,0,0,0,0,0,0,0,0,0,0,0,0,0,0,0,0,0,0,0,0,0"/>
                </v:shape>
                <v:shape id="Freeform 139" o:spid="_x0000_s1036" style="position:absolute;left:10560;top:13364;width:513;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qzsQA&#10;AADbAAAADwAAAGRycy9kb3ducmV2LnhtbESPQYvCMBSE78L+h/CEvciauqIs1SiLUFhYPGi9eHs0&#10;z7bavJQkavXXG0HwOMzMN8x82ZlGXMj52rKC0TABQVxYXXOpYJdnXz8gfEDW2FgmBTfysFx89OaY&#10;anvlDV22oRQRwj5FBVUIbSqlLyoy6Ie2JY7ewTqDIUpXSu3wGuGmkd9JMpUGa44LFba0qqg4bc8m&#10;Ug7rZNDs3Sk75jc52kzu/1lxVOqz3/3OQATqwjv8av9pBd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6s7EAAAA2wAAAA8AAAAAAAAAAAAAAAAAmAIAAGRycy9k&#10;b3ducmV2LnhtbFBLBQYAAAAABAAEAPUAAACJAw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green">
                  <v:path arrowok="t" o:connecttype="custom" o:connectlocs="376,320;376,362;353,341;331,300;285,279;228,320;171,403;137,538;125,682;137,806;171,910;262,1086;319,1127;342,1106;365,1086;388,1065;410,1086;445,1127;479,1168;502,1189;513,1189;513,1230;467,1292;422,1313;376,1313;319,1272;217,1148;137,982;80,848;34,703;11,579;0,465;0,362;11,258;68,93;103,21;148,0;205,0;262,21;308,72;342,134;376,217;376,320" o:connectangles="0,0,0,0,0,0,0,0,0,0,0,0,0,0,0,0,0,0,0,0,0,0,0,0,0,0,0,0,0,0,0,0,0,0,0,0,0,0,0,0,0,0,0"/>
                </v:shape>
                <v:shape id="Freeform 140" o:spid="_x0000_s1037" style="position:absolute;left:10241;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UMMcA&#10;AADbAAAADwAAAGRycy9kb3ducmV2LnhtbESPQWvCQBSE70L/w/IKvUjdtKC0MRuJgrTYg2hE8Paa&#10;fU1Cs29jdtX4712h0OMwM98wyaw3jThT52rLCl5GEQjiwuqaSwW7fPn8BsJ5ZI2NZVJwJQez9GGQ&#10;YKzthTd03vpSBAi7GBVU3rexlK6oyKAb2ZY4eD+2M+iD7EqpO7wEuGnkaxRNpMGaw0KFLS0qKn63&#10;J6Ngk318fV/3+Xy9zLOxnB+G9XF1Uurpsc+mIDz1/j/81/7UCt4ncP8Sf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jVDDHAAAA2wAAAA8AAAAAAAAAAAAAAAAAmAIAAGRy&#10;cy9kb3ducmV2LnhtbFBLBQYAAAAABAAEAPUAAACMAw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green">
                  <v:path arrowok="t" o:connecttype="custom" o:connectlocs="787,1859;798,1756;775,1622;764,1498;787,1395;775,1353;764,1353;752,1353;718,1353;627,1281;525,1136;422,971;377,816;320,609;286,393;286,289;297,165;297,124;297,83;263,62;206,103;183,103;114,62;23,0;11,0;0,0;0,21;0,62;23,269;46,424;46,485;23,630;23,671;34,713;46,713;68,692;114,671;172,692;251,754;343,888;411,1012;479,1240;536,1498;570,1704;570,1777;570,1818;570,1839;593,1859;627,1818;684,1839;741,1880;787,1859" o:connectangles="0,0,0,0,0,0,0,0,0,0,0,0,0,0,0,0,0,0,0,0,0,0,0,0,0,0,0,0,0,0,0,0,0,0,0,0,0,0,0,0,0,0,0,0,0,0,0,0,0,0,0,0"/>
                </v:shape>
                <v:shape id="Freeform 141" o:spid="_x0000_s1038" style="position:absolute;left:2276;top:14171;width:560;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yN8AA&#10;AADbAAAADwAAAGRycy9kb3ducmV2LnhtbESPQYvCMBSE78L+h/AW9qbperBajVIEYa9qDx4fzbMt&#10;Ji8lybbdf28WBI/DzHzD7A6TNWIgHzrHCr4XGQji2umOGwXV9TRfgwgRWaNxTAr+KMBh/zHbYaHd&#10;yGcaLrERCcKhQAVtjH0hZahbshgWridO3t15izFJ30jtcUxwa+Qyy1bSYsdpocWeji3Vj8uvVTBW&#10;q6E0jcPuVFa3mjc+v5pcqa/PqdyCiDTFd/jV/tEKNjn8f0k/QO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JyN8AAAADbAAAADwAAAAAAAAAAAAAAAACYAgAAZHJzL2Rvd25y&#10;ZXYueG1sUEsFBgAAAAAEAAQA9QAAAIUDA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green">
                  <v:path arrowok="t" o:connecttype="custom" o:connectlocs="412,888;400,867;412,826;423,764;434,661;423,527;377,403;319,299;262,279;205,320;160,382;91,599;68,743;80,805;91,847;103,909;91,971;68,1043;57,1125;46,1187;46,1208;34,1187;11,1084;0,981;0,867;11,743;57,506;126,299;194,176;251,83;308,21;354,0;412,0;446,21;514,134;549,237;560,341;560,485;549,599;526,702;492,805;457,867;412,888" o:connectangles="0,0,0,0,0,0,0,0,0,0,0,0,0,0,0,0,0,0,0,0,0,0,0,0,0,0,0,0,0,0,0,0,0,0,0,0,0,0,0,0,0,0,0"/>
                </v:shape>
                <v:shape id="Freeform 142" o:spid="_x0000_s1039" style="position:absolute;left:1981;top:13364;width:512;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ImMUA&#10;AADbAAAADwAAAGRycy9kb3ducmV2LnhtbESPwWrCQBCG74W+wzIFL6VuFCw1dRURAoL0oPbibciO&#10;STQ7G3ZXjT595yD0OPzzfzPfbNG7Vl0pxMazgdEwA0VcettwZeB3X3x8gYoJ2WLrmQzcKcJi/voy&#10;w9z6G2/pukuVEgjHHA3UKXW51rGsyWEc+o5YsqMPDpOModI24E3grtXjLPvUDhuWCzV2tKqpPO8u&#10;TijHn+y9PYRzcdrf9Wg7eWyK8mTM4K1ffoNK1Kf/5Wd7bQ1M5VlxEQ/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QiYxQAAANsAAAAPAAAAAAAAAAAAAAAAAJgCAABkcnMv&#10;ZG93bnJldi54bWxQSwUGAAAAAAQABAD1AAAAigM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green">
                  <v:path arrowok="t" o:connecttype="custom" o:connectlocs="125,320;137,362;159,341;182,300;228,279;284,320;341,403;375,538;387,682;375,806;341,910;250,1086;193,1127;171,1106;148,1086;114,1065;102,1086;68,1127;23,1168;11,1189;0,1189;11,1230;46,1292;91,1313;148,1313;193,1272;284,1148;375,982;432,848;466,703;489,579;512,465;512,362;489,258;455,93;410,21;353,0;307,0;250,21;205,72;171,134;148,217;125,320" o:connectangles="0,0,0,0,0,0,0,0,0,0,0,0,0,0,0,0,0,0,0,0,0,0,0,0,0,0,0,0,0,0,0,0,0,0,0,0,0,0,0,0,0,0,0"/>
                </v:shape>
                <v:shape id="Freeform 143" o:spid="_x0000_s1040" style="position:absolute;left:2026;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AQsYA&#10;AADbAAAADwAAAGRycy9kb3ducmV2LnhtbESPQWvCQBSE70L/w/IEL1I3Fio1ukoUxKIH0ZRCb8/s&#10;MwnNvk2zq8Z/7wpCj8PMfMNM562pxIUaV1pWMBxEIIgzq0vOFXylq9cPEM4ja6wsk4IbOZjPXjpT&#10;jLW98p4uB5+LAGEXo4LC+zqW0mUFGXQDWxMH72Qbgz7IJpe6wWuAm0q+RdFIGiw5LBRY07Kg7Pdw&#10;Ngr2yXp7vH2ni90qTd7l4qdf/m3OSvW6bTIB4an1/+Fn+1MrGI/h8SX8AD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zAQsYAAADbAAAADwAAAAAAAAAAAAAAAACYAgAAZHJz&#10;L2Rvd25yZXYueG1sUEsFBgAAAAAEAAQA9QAAAIsD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green">
                  <v:path arrowok="t" o:connecttype="custom" o:connectlocs="0,1859;0,1756;11,1622;23,1498;0,1395;0,1353;23,1353;34,1353;68,1353;159,1281;262,1136;353,971;410,816;467,609;501,393;501,289;490,165;478,124;478,83;524,62;581,103;615,103;673,62;764,0;787,0;798,0;798,21;787,62;764,269;752,424;752,485;764,630;764,671;752,713;741,713;718,692;661,671;615,692;524,754;444,888;376,1012;307,1240;251,1498;216,1704;205,1777;216,1818;205,1839;205,1859;159,1818;102,1839;34,1880;0,1859" o:connectangles="0,0,0,0,0,0,0,0,0,0,0,0,0,0,0,0,0,0,0,0,0,0,0,0,0,0,0,0,0,0,0,0,0,0,0,0,0,0,0,0,0,0,0,0,0,0,0,0,0,0,0,0"/>
                </v:shape>
                <v:shape id="Freeform 144" o:spid="_x0000_s1041" style="position:absolute;left:10286;top:1839;width:286;height:714;visibility:visible;mso-wrap-style:square;v-text-anchor:top" coordsize="301,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8EMQA&#10;AADcAAAADwAAAGRycy9kb3ducmV2LnhtbESPQWsCMRCF7wX/Q5hCbzWpgsjWKKVaaA8KbkvpcdhM&#10;dxc3kyWJuv575yB4m+G9ee+bxWrwnTpRTG1gCy9jA4q4Cq7l2sLP98fzHFTKyA67wGThQglWy9HD&#10;AgsXzrynU5lrJSGcCrTQ5NwXWqeqIY9pHHpi0f5D9JhljbV2Ec8S7js9MWamPbYsDQ329N5QdSiP&#10;3kKvvdtNq+nfJs6/ji6UZvu7Plj79Di8vYLKNOS7+Xb96QTfCL48IxP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fBDEAAAA3AAAAA8AAAAAAAAAAAAAAAAAmAIAAGRycy9k&#10;b3ducmV2LnhtbFBLBQYAAAAABAAEAPUAAACJAwAAAAA=&#10;" path="m181,610r36,40l253,650r,-80l241,450,253,280,265,180,289,40,301,20,289,,277,40r-36,80l145,330,48,550,12,610,,650r,40l12,690,60,670r48,-20l145,610r12,l181,610xe" strokecolor="green" strokeweight=".6pt">
                  <v:path arrowok="t" o:connecttype="custom" o:connectlocs="172,631;206,673;240,673;240,590;229,466;240,290;252,186;275,41;286,21;275,0;263,41;229,124;138,341;46,569;11,631;0,673;0,714;11,714;57,693;103,673;138,631;149,631;172,631" o:connectangles="0,0,0,0,0,0,0,0,0,0,0,0,0,0,0,0,0,0,0,0,0,0,0"/>
                </v:shape>
                <v:shape id="Freeform 145" o:spid="_x0000_s1042" style="position:absolute;left:10629;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2GsQA&#10;AADcAAAADwAAAGRycy9kb3ducmV2LnhtbERPTWvCQBC9F/wPyxR6Ed2NhVKiq4hYyaWHGqEex+yY&#10;hGZnY3abpP++Wyh4m8f7nNVmtI3oqfO1Yw3JXIEgLpypudRwyt9mryB8QDbYOCYNP+Rhs548rDA1&#10;buAP6o+hFDGEfYoaqhDaVEpfVGTRz11LHLmr6yyGCLtSmg6HGG4buVDqRVqsOTZU2NKuouLr+G01&#10;5GVr1fS83U9v78+Xw2fvL1nhtX56HLdLEIHGcBf/uzMT56sE/p6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nthrEAAAA3AAAAA8AAAAAAAAAAAAAAAAAmAIAAGRycy9k&#10;b3ducmV2LnhtbFBLBQYAAAAABAAEAPUAAACJAwAAAAA=&#10;" path="m60,l12,140,,300,,410,24,510r24,20l72,490,84,470,72,430,48,320,36,220,48,120,72,40,72,,60,xe" strokecolor="green" strokeweight=".6pt">
                  <v:path arrowok="t" o:connecttype="custom" o:connectlocs="57,0;11,145;0,311;0,425;23,528;46,549;69,508;80,487;69,445;46,331;34,228;46,124;69,41;69,0;57,0" o:connectangles="0,0,0,0,0,0,0,0,0,0,0,0,0,0,0"/>
                </v:shape>
                <v:shape id="Freeform 146" o:spid="_x0000_s1043" style="position:absolute;left:10618;top:2408;width:216;height:217;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n8IA&#10;AADcAAAADwAAAGRycy9kb3ducmV2LnhtbERPTWvCQBC9C/6HZYTezKaGBolZpZS2lN4aLcXbkB2T&#10;YHY27K4x/ffdguBtHu9zyt1kejGS851lBY9JCoK4trrjRsFh/7Zcg/ABWWNvmRT8kofddj4rsdD2&#10;yl80VqERMYR9gQraEIZCSl+3ZNAndiCO3Mk6gyFC10jt8BrDTS9XaZpLgx3HhhYHemmpPlcXo+DV&#10;Z/Q5feu+ej+6S+4GzJ5+cqUeFtPzBkSgKdzFN/eHjvPT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4i6fwgAAANwAAAAPAAAAAAAAAAAAAAAAAJgCAABkcnMvZG93&#10;bnJldi54bWxQSwUGAAAAAAQABAD1AAAAhwMAAAAA&#10;" path="m12,140r36,50l108,210r48,l216,170r12,-10l228,140r,l204,140,120,120,84,80,48,20,24,,12,40,,80r12,60xe" strokecolor="green" strokeweight=".6pt">
                  <v:path arrowok="t" o:connecttype="custom" o:connectlocs="11,145;45,196;102,217;148,217;205,176;216,165;216,145;216,145;193,145;114,124;80,83;45,21;23,0;11,41;0,83;11,145" o:connectangles="0,0,0,0,0,0,0,0,0,0,0,0,0,0,0,0"/>
                </v:shape>
                <v:shape id="Freeform 147" o:spid="_x0000_s1044" style="position:absolute;left:10845;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mWMEA&#10;AADcAAAADwAAAGRycy9kb3ducmV2LnhtbERP22oCMRB9F/oPYQq+aVYLpaxGKUKh0Fp01w+YbmYv&#10;uDNZNqnGvzeFQt/mcK6z3kbu1YVG3zkxsJhnoEgqZztpDJzKt9kLKB9QLPZOyMCNPGw3D5M15tZd&#10;5UiXIjQqhYjP0UAbwpBr7auWGP3cDSSJq93IGBIcG21HvKZw7vUyy541YyepocWBdi1V5+KHDTDr&#10;8mv5ea55/1HUVfkdD4d4NGb6GF9XoALF8C/+c7/bND97gt9n0gV6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iJljBAAAA3AAAAA8AAAAAAAAAAAAAAAAAmAIAAGRycy9kb3du&#10;cmV2LnhtbFBLBQYAAAAABAAEAPUAAACGAwAAAAA=&#10;" path="m12,20r36,l84,80r12,20l120,80,180,20,192,,168,,120,20r-24,l60,,24,,,20,,40,12,20xe" strokecolor="green" strokeweight=".6pt">
                  <v:path arrowok="t" o:connecttype="custom" o:connectlocs="11,21;46,21;80,82;92,103;114,82;172,21;183,0;160,0;114,21;92,21;57,0;23,0;0,21;0,41;11,21" o:connectangles="0,0,0,0,0,0,0,0,0,0,0,0,0,0,0"/>
                </v:shape>
                <v:shape id="Freeform 148" o:spid="_x0000_s1045" style="position:absolute;left:10731;top:1137;width:285;height:662;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Hz8IA&#10;AADcAAAADwAAAGRycy9kb3ducmV2LnhtbERPTWsCMRC9F/wPYYTeatKiZVmNUlqqHutW9Dpsxt3F&#10;zWRNUl399Y1Q6G0e73Nmi9624kw+NI41PI8UCOLSmYYrDdvvz6cMRIjIBlvHpOFKARbzwcMMc+Mu&#10;vKFzESuRQjjkqKGOsculDGVNFsPIdcSJOzhvMSboK2k8XlK4beWLUq/SYsOpocaO3msqj8WP1WA6&#10;PzlN7G38tSxOu6XKVuVHs9f6cdi/TUFE6uO/+M+9Nmm+GsP9mXS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uYfPwgAAANwAAAAPAAAAAAAAAAAAAAAAAJgCAABkcnMvZG93&#10;bnJldi54bWxQSwUGAAAAAAQABAD1AAAAhwMAAAAA&#10;" path="m,620l24,600,60,520,144,330,240,110,276,40,288,r12,20l300,70,276,230r,80l288,390r,20l276,410r-60,l156,470,84,540,36,620,,640,,620xe" strokecolor="green" strokeweight=".6pt">
                  <v:path arrowok="t" o:connecttype="custom" o:connectlocs="0,641;23,621;57,538;137,341;228,114;262,41;274,0;285,21;285,72;262,238;262,321;274,403;274,424;262,424;205,424;148,486;80,559;34,641;0,662;0,641" o:connectangles="0,0,0,0,0,0,0,0,0,0,0,0,0,0,0,0,0,0,0,0"/>
                </v:shape>
                <v:shape id="Freeform 149" o:spid="_x0000_s1046" style="position:absolute;left:10709;top:1137;width:57;height:485;visibility:visible;mso-wrap-style:square;v-text-anchor:top" coordsize="60,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r41MYA&#10;AADcAAAADwAAAGRycy9kb3ducmV2LnhtbESPT2vCQBDF74V+h2UKXkrdKFTamFWKwbZHTT14HLLT&#10;JCQ7G7ObP/32XUHwNsN7835vku1kGjFQ5yrLChbzCARxbnXFhYLTz/7lDYTzyBoby6TgjxxsN48P&#10;CcbajnykIfOFCCHsYlRQet/GUrq8JINublvioP3azqAPa1dI3eEYwk0jl1G0kgYrDoQSW9qVlNdZ&#10;bwKktqch7dPP6tK/j2fzPKWHr6NSs6fpYw3C0+Tv5tv1tw71o1e4PhMm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r41MYAAADcAAAADwAAAAAAAAAAAAAAAACYAgAAZHJz&#10;L2Rvd25yZXYueG1sUEsFBgAAAAAEAAQA9QAAAIsDAAAAAA==&#10;" path="m24,20l,120r,40l12,190r12,80l24,410,12,450r12,20l24,450,48,350,60,230,48,120,24,r,20xe" strokecolor="green" strokeweight=".6pt">
                  <v:path arrowok="t" o:connecttype="custom" o:connectlocs="23,21;0,124;0,165;11,196;23,279;23,423;11,464;23,485;23,464;46,361;57,237;46,124;23,0;23,21" o:connectangles="0,0,0,0,0,0,0,0,0,0,0,0,0,0"/>
                </v:shape>
                <v:shape id="Freeform 150" o:spid="_x0000_s1047" style="position:absolute;left:10343;top:1580;width:241;height:219;visibility:visible;mso-wrap-style:square;v-text-anchor:top" coordsize="253,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G6cMA&#10;AADcAAAADwAAAGRycy9kb3ducmV2LnhtbERPTWvCQBC9F/wPywi91Y0tBI2uIgWh5FBqFHqdZsck&#10;mp0Nu2uS+uu7hUJv83ifs96OphU9Od9YVjCfJSCIS6sbrhScjvunBQgfkDW2lknBN3nYbiYPa8y0&#10;HfhAfREqEUPYZ6igDqHLpPRlTQb9zHbEkTtbZzBE6CqpHQ4x3LTyOUlSabDh2FBjR681ldfiZhTk&#10;5lAtmuK+vDvOX/Yfl9sXfr4r9TgddysQgcbwL/5zv+k4P0nh95l4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OG6cMAAADcAAAADwAAAAAAAAAAAAAAAACYAgAAZHJzL2Rv&#10;d25yZXYueG1sUEsFBgAAAAAEAAQA9QAAAIgDAAAAAA==&#10;" path="m253,20l193,120r-60,70l61,210,36,190,12,150,,120,,80r12,l24,80r49,40l133,120,193,80,241,20,253,r,20xe" strokecolor="green" strokeweight=".6pt">
                  <v:path arrowok="t" o:connecttype="custom" o:connectlocs="241,21;184,125;127,198;58,219;34,198;11,156;0,125;0,83;11,83;23,83;70,125;127,125;184,83;230,21;241,0;241,21" o:connectangles="0,0,0,0,0,0,0,0,0,0,0,0,0,0,0,0"/>
                </v:shape>
                <v:shape id="Freeform 151" o:spid="_x0000_s1048" style="position:absolute;left:10275;top:1137;width:80;height:465;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xcsEA&#10;AADcAAAADwAAAGRycy9kb3ducmV2LnhtbERPS2sCMRC+C/0PYQq9adY92HY1ighCsVBw297Hzbi7&#10;uJmEJN3Hv28KQm/z8T1nsxtNJ3ryobWsYLnIQBBXVrdcK/j6PM5fQISIrLGzTAomCrDbPsw2WGg7&#10;8Jn6MtYihXAoUEEToyukDFVDBsPCOuLEXa03GBP0tdQehxRuOpln2UoabDk1NOjo0FB1K3+MgiEE&#10;Z6X3+eXj9VZ/u5O/TvFdqafHcb8GEWmM/+K7+02n+dkz/D2TL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XcXLBAAAA3AAAAA8AAAAAAAAAAAAAAAAAmAIAAGRycy9kb3du&#10;cmV2LnhtbFBLBQYAAAAABAAEAPUAAACGAwAAAAA=&#10;" path="m84,450r-24,l36,410,12,330,,260,12,160,48,40,60,,72,,84,20,72,80,60,140r,60l72,310r12,80l84,450xe" strokecolor="green" strokeweight=".6pt">
                  <v:path arrowok="t" o:connecttype="custom" o:connectlocs="80,465;57,465;34,424;11,341;0,269;11,165;46,41;57,0;69,0;80,21;69,83;57,145;57,207;69,320;80,403;80,465" o:connectangles="0,0,0,0,0,0,0,0,0,0,0,0,0,0,0,0"/>
                </v:shape>
                <v:shape id="Freeform 152" o:spid="_x0000_s1049" style="position:absolute;left:2470;top:1839;width:297;height:714;visibility:visible;mso-wrap-style:square;v-text-anchor:top" coordsize="313,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2r8QA&#10;AADcAAAADwAAAGRycy9kb3ducmV2LnhtbESPTW/CMAyG75P2HyJP2m2kmzSGCgExpEnsCNsOvZnG&#10;NBWNUyUZLfv18wGJmy2/H48Xq9F36kwxtYENPE8KUMR1sC03Br6/Pp5moFJGttgFJgMXSrBa3t8t&#10;sLRh4B2d97lREsKpRAMu577UOtWOPKZJ6InldgzRY5Y1NtpGHCTcd/qlKKbaY8vS4LCnjaP6tP/1&#10;0ltt/96HysfObQ4/l+Httf9MlTGPD+N6DirTmG/iq3trBb8QWnlGJ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dNq/EAAAA3AAAAA8AAAAAAAAAAAAAAAAAmAIAAGRycy9k&#10;b3ducmV2LnhtbFBLBQYAAAAABAAEAPUAAACJAwAAAAA=&#10;" path="m144,610l96,650r-36,l60,570,72,450r,-170l48,180,12,40,,20,12,,36,40r36,80l168,330r97,220l301,610r12,40l313,690r-12,l265,670,217,650,168,610r-12,l144,610xe" strokecolor="green" strokeweight=".6pt">
                  <v:path arrowok="t" o:connecttype="custom" o:connectlocs="137,631;91,673;57,673;57,590;68,466;68,290;46,186;11,41;0,21;11,0;34,41;68,124;159,341;251,569;286,631;297,673;297,714;286,714;251,693;206,673;159,631;148,631;137,631" o:connectangles="0,0,0,0,0,0,0,0,0,0,0,0,0,0,0,0,0,0,0,0,0,0,0"/>
                </v:shape>
                <v:shape id="Freeform 153" o:spid="_x0000_s1050" style="position:absolute;left:2345;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6HMMA&#10;AADcAAAADwAAAGRycy9kb3ducmV2LnhtbERPTWvCQBC9C/6HZQQvortVkJpmI1JUvPRQFexxzE6T&#10;0OxszK4x/ffdQqG3ebzPSde9rUVHra8ca3iaKRDEuTMVFxrOp930GYQPyAZrx6Thmzyss+EgxcS4&#10;B79TdwyFiCHsE9RQhtAkUvq8JIt+5hriyH261mKIsC2kafERw20t50otpcWKY0OJDb2WlH8d71bD&#10;qWismnxstpPb2+K6v3T+esi91uNRv3kBEagP/+I/98HE+WoFv8/EC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G6HMMAAADcAAAADwAAAAAAAAAAAAAAAACYAgAAZHJzL2Rv&#10;d25yZXYueG1sUEsFBgAAAAAEAAQA9QAAAIgDAAAAAA==&#10;" path="m24,l60,140,84,300r,110l60,510,36,530,12,490,,470,,430,24,320,48,220,36,120,12,40,12,,24,xe" strokecolor="green" strokeweight=".6pt">
                  <v:path arrowok="t" o:connecttype="custom" o:connectlocs="23,0;57,145;80,311;80,425;57,528;34,549;11,508;0,487;0,445;23,331;46,228;34,124;11,41;11,0;23,0" o:connectangles="0,0,0,0,0,0,0,0,0,0,0,0,0,0,0"/>
                </v:shape>
                <v:shape id="Freeform 154" o:spid="_x0000_s1051" style="position:absolute;left:2209;top:2408;width:227;height:217;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sQMUA&#10;AADcAAAADwAAAGRycy9kb3ducmV2LnhtbESPQWvCQBCF74L/YRmhN90kUpHUVUqhtGChGnPxNmSn&#10;SWh2Ns2uGv9951DobYb35r1vNrvRdepKQ2g9G0gXCSjiytuWawPl6XW+BhUissXOMxm4U4DddjrZ&#10;YG79jY90LWKtJIRDjgaaGPtc61A15DAsfE8s2pcfHEZZh1rbAW8S7jqdJclKO2xZGhrs6aWh6ru4&#10;OAOHNNu3j5efcnn+zJCKt4+6XAZjHmbj8xOoSGP8N/9dv1vBTwVfnpEJ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6xAxQAAANwAAAAPAAAAAAAAAAAAAAAAAJgCAABkcnMv&#10;ZG93bnJldi54bWxQSwUGAAAAAAQABAD1AAAAigMAAAAA&#10;" path="m228,140r-48,50l132,210r-60,l24,170,,160,,140r12,l36,140r84,-20l156,80,192,20,204,r24,40l240,80r-12,60xe" strokecolor="green" strokeweight=".6pt">
                  <v:path arrowok="t" o:connecttype="custom" o:connectlocs="216,145;170,196;125,217;68,217;23,176;0,165;0,145;11,145;34,145;114,124;148,83;182,21;193,0;216,41;227,83;216,145" o:connectangles="0,0,0,0,0,0,0,0,0,0,0,0,0,0,0,0"/>
                </v:shape>
                <v:shape id="Freeform 155" o:spid="_x0000_s1052" style="position:absolute;left:2026;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LacEA&#10;AADcAAAADwAAAGRycy9kb3ducmV2LnhtbERP22rCQBB9F/oPyxT6ppv4UCR1FRGEQi9o0g8Ys5ML&#10;ZmZDdqvbv+8Khb7N4VxnvY08qCtNvndiIF9koEhqZ3tpDXxVh/kKlA8oFgcnZOCHPGw3D7M1Ftbd&#10;5ETXMrQqhYgv0EAXwlho7euOGP3CjSSJa9zEGBKcWm0nvKVwHvQyy541Yy+pocOR9h3Vl/KbDTDr&#10;6nP5fmn4461s6uocj8d4MubpMe5eQAWK4V/85361aX6ew/2Zd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li2nBAAAA3AAAAA8AAAAAAAAAAAAAAAAAmAIAAGRycy9kb3du&#10;cmV2LnhtbFBLBQYAAAAABAAEAPUAAACGAwAAAAA=&#10;" path="m180,20r-36,l108,80,84,100,72,80,,20,,,12,,72,20r24,l132,r48,l180,20r12,20l180,20xe" strokecolor="green" strokeweight=".6pt">
                  <v:path arrowok="t" o:connecttype="custom" o:connectlocs="172,21;137,21;103,82;80,103;69,82;0,21;0,0;11,0;69,21;92,21;126,0;172,0;172,21;183,41;172,21" o:connectangles="0,0,0,0,0,0,0,0,0,0,0,0,0,0,0"/>
                </v:shape>
                <v:shape id="Freeform 156" o:spid="_x0000_s1053" style="position:absolute;left:2038;top:1137;width:273;height:662;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jf8MA&#10;AADcAAAADwAAAGRycy9kb3ducmV2LnhtbERPS4vCMBC+C/sfwix4EU19rnaNsgi6Xn2A7G1sxrba&#10;TEoTtf57Iyx4m4/vOdN5bQpxo8rllhV0OxEI4sTqnFMF+92yPQbhPLLGwjIpeJCD+eyjMcVY2ztv&#10;6Lb1qQgh7GJUkHlfxlK6JCODrmNL4sCdbGXQB1ilUld4D+GmkL0oGkmDOYeGDEtaZJRctlej4Ngf&#10;LIvV8HxYT36/Wpfz4G/VSkqlmp/1zzcIT7V/i//dax3md3vweiZ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mjf8MAAADcAAAADwAAAAAAAAAAAAAAAACYAgAAZHJzL2Rv&#10;d25yZXYueG1sUEsFBgAAAAAEAAQA9QAAAIgDAAAAAA==&#10;" path="m288,620l276,600,240,520,156,330,60,110,24,40,,,,20,,70,24,230r,80l12,390r,20l24,410r48,l144,470r72,70l264,620r24,20l288,620xe" strokecolor="green" strokeweight=".6pt">
                  <v:path arrowok="t" o:connecttype="custom" o:connectlocs="273,641;262,621;228,538;148,341;57,114;23,41;0,0;0,21;0,72;23,238;23,321;11,403;11,424;23,424;68,424;137,486;205,559;250,641;273,662;273,641" o:connectangles="0,0,0,0,0,0,0,0,0,0,0,0,0,0,0,0,0,0,0,0"/>
                </v:shape>
                <v:shape id="Freeform 157" o:spid="_x0000_s1054" style="position:absolute;left:2300;top:1137;width:34;height:485;visibility:visible;mso-wrap-style:square;v-text-anchor:top" coordsize="3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ajcIA&#10;AADcAAAADwAAAGRycy9kb3ducmV2LnhtbERP3WrCMBS+H/gO4Qx2N9NO6EZnLEMnDN2Fuj3AoTk2&#10;xeakJFGrT2+Ewe7Ox/d7ptVgO3EiH1rHCvJxBoK4drrlRsHvz/L5DUSIyBo7x6TgQgGq2ehhiqV2&#10;Z97SaRcbkUI4lKjAxNiXUobakMUwdj1x4vbOW4wJ+kZqj+cUbjv5kmWFtNhyajDY09xQfdgdrQK7&#10;+Pbh08yvQ/fqiqPdrAtaeaWeHoePdxCRhvgv/nN/6TQ/n8D9mXSB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tFqNwgAAANwAAAAPAAAAAAAAAAAAAAAAAJgCAABkcnMvZG93&#10;bnJldi54bWxQSwUGAAAAAAQABAD1AAAAhwMAAAAA&#10;" path="m24,20l36,120r,40l36,190,24,270,36,410r,40l36,470r-12,l12,450,,350,,230,,120,12,,24,r,20xe" strokecolor="green" strokeweight=".6pt">
                  <v:path arrowok="t" o:connecttype="custom" o:connectlocs="23,21;34,124;34,165;34,196;23,279;34,423;34,464;34,485;23,485;11,464;0,361;0,237;0,124;11,0;23,0;23,21" o:connectangles="0,0,0,0,0,0,0,0,0,0,0,0,0,0,0,0"/>
                </v:shape>
                <v:shape id="Freeform 158" o:spid="_x0000_s1055" style="position:absolute;left:2470;top:1580;width:251;height:219;visibility:visible;mso-wrap-style:square;v-text-anchor:top" coordsize="26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AsIA&#10;AADcAAAADwAAAGRycy9kb3ducmV2LnhtbERP32vCMBB+H/g/hBP2NpOOIaMaRYUy38bcJvh2NGdT&#10;bC61ibb975fBYG/38f285XpwjbhTF2rPGrKZAkFcelNzpeHrs3h6BREissHGM2kYKcB6NXlYYm58&#10;zx90P8RKpBAOOWqwMba5lKG05DDMfEucuLPvHMYEu0qaDvsU7hr5rNRcOqw5NVhsaWepvBxuTsPp&#10;WL6N715tM9ur7/nZFeNVFlo/TofNAkSkIf6L/9x7k+ZnL/D7TLp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6UCwgAAANwAAAAPAAAAAAAAAAAAAAAAAJgCAABkcnMvZG93&#10;bnJldi54bWxQSwUGAAAAAAQABAD1AAAAhwMAAAAA&#10;" path="m,20l48,120r72,70l193,210r36,-20l253,150r12,-30l253,80r-12,l229,80r-49,40l108,120,48,80,,20,,,,20xe" strokecolor="green" strokeweight=".6pt">
                  <v:path arrowok="t" o:connecttype="custom" o:connectlocs="0,21;45,125;114,198;183,219;217,198;240,156;251,125;240,83;228,83;217,83;170,125;102,125;45,83;0,21;0,0;0,21" o:connectangles="0,0,0,0,0,0,0,0,0,0,0,0,0,0,0,0"/>
                </v:shape>
                <v:shape id="Freeform 159" o:spid="_x0000_s1056" style="position:absolute;left:2687;top:1137;width:92;height:465;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EdFMEA&#10;AADcAAAADwAAAGRycy9kb3ducmV2LnhtbERP3WrCMBS+F3yHcATvbOpAKZ1RhjBweGO7PcBZc2yK&#10;zUlNMu3efhGE3Z2P7/dsdqPtxY186BwrWGY5COLG6Y5bBV+f74sCRIjIGnvHpOCXAuy208kGS+3u&#10;XNGtjq1IIRxKVGBiHEopQ2PIYsjcQJy4s/MWY4K+ldrjPYXbXr7k+Vpa7Dg1GBxob6i51D9Wga7P&#10;l6oypyMfP4r8+zCEqy8apeaz8e0VRKQx/ouf7oNO85creDyTLp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xHRTBAAAA3AAAAA8AAAAAAAAAAAAAAAAAmAIAAGRycy9kb3du&#10;cmV2LnhtbFBLBQYAAAAABAAEAPUAAACGAwAAAAA=&#10;" path="m12,450r24,l72,410,84,330,96,260,84,160,48,40,36,,24,r,20l36,80r,60l36,200,24,310,,390r12,60xe" strokecolor="green" strokeweight=".6pt">
                  <v:path arrowok="t" o:connecttype="custom" o:connectlocs="12,465;35,465;69,424;81,341;92,269;81,165;46,41;35,0;23,0;23,21;35,83;35,145;35,207;23,320;0,403;12,465" o:connectangles="0,0,0,0,0,0,0,0,0,0,0,0,0,0,0,0"/>
                </v:shape>
                <v:shape id="Freeform 160" o:spid="_x0000_s1057" style="position:absolute;left:10286;top:13479;width:286;height:692;visibility:visible;mso-wrap-style:square;v-text-anchor:top" coordsize="30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2Lr8A&#10;AADcAAAADwAAAGRycy9kb3ducmV2LnhtbERPTYvCMBC9C/6HMII3TVuwLNUooiwoeFB3vQ/N2Fab&#10;SUmyWv+9WVjY2zze5yxWvWnFg5xvLCtIpwkI4tLqhisF31+fkw8QPiBrbC2Tghd5WC2HgwUW2j75&#10;RI9zqEQMYV+ggjqErpDSlzUZ9FPbEUfuap3BEKGrpHb4jOGmlVmS5NJgw7Ghxo42NZX3849R0Hud&#10;5bcLHUy6xTY57s3MnTKlxqN+PQcRqA//4j/3Tsf5aQ6/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7YuvwAAANwAAAAPAAAAAAAAAAAAAAAAAJgCAABkcnMvZG93bnJl&#10;di54bWxQSwUGAAAAAAQABAD1AAAAhAMAAAAA&#10;" path="m181,60l217,40r36,l253,100,241,220r12,170l265,510r24,120l301,670r-12,l277,630,241,550,145,350,48,140,12,60,,20,,,12,,60,20r48,20l145,80r12,l181,60xe" strokecolor="green" strokeweight=".6pt">
                  <v:path arrowok="t" o:connecttype="custom" o:connectlocs="172,62;206,41;240,41;240,103;229,227;240,403;252,527;275,651;286,692;275,692;263,651;229,568;138,361;46,145;11,62;0,21;0,0;11,0;57,21;103,41;138,83;149,83;172,62" o:connectangles="0,0,0,0,0,0,0,0,0,0,0,0,0,0,0,0,0,0,0,0,0,0,0"/>
                </v:shape>
                <v:shape id="Freeform 161" o:spid="_x0000_s1058" style="position:absolute;left:10629;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gcMQA&#10;AADcAAAADwAAAGRycy9kb3ducmV2LnhtbERP22rCQBB9L/Qflin0pejGQtoSXUUUi0VbvH3AkB2T&#10;aHY23V1j/PtuodC3OZzrjCadqUVLzleWFQz6CQji3OqKCwWH/aL3BsIHZI21ZVJwIw+T8f3dCDNt&#10;r7yldhcKEUPYZ6igDKHJpPR5SQZ93zbEkTtaZzBE6AqpHV5juKnlc5K8SIMVx4YSG5qVlJ93F6Pg&#10;lC7y94+v9LyZP6026/a7+XSYKvX40E2HIAJ14V/8517qOH/wCr/PxAv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s4HDEAAAA3AAAAA8AAAAAAAAAAAAAAAAAmAIAAGRycy9k&#10;b3ducmV2LnhtbFBLBQYAAAAABAAEAPUAAACJAwAAAAA=&#10;" path="m60,510l12,370,,230,,100,24,,48,,72,20,84,60,72,100,48,190,36,310,48,410r24,80l72,510r-12,xe" strokecolor="green" strokeweight=".6pt">
                  <v:path arrowok="t" o:connecttype="custom" o:connectlocs="57,527;11,382;0,238;0,103;23,0;46,0;69,21;80,62;69,103;46,196;34,320;46,424;69,506;69,527;57,527" o:connectangles="0,0,0,0,0,0,0,0,0,0,0,0,0,0,0"/>
                </v:shape>
                <v:shape id="Freeform 162" o:spid="_x0000_s1059" style="position:absolute;left:10618;top:13385;width:216;height:219;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OPqMQA&#10;AADcAAAADwAAAGRycy9kb3ducmV2LnhtbESPQWvCQBCF7wX/wzKCt7qxYpDoKqW0UnozKqW3ITsm&#10;odnZsLtq+u87B8HbDO/Ne9+st4Pr1JVCbD0bmE0zUMSVty3XBo6Hj+clqJiQLXaeycAfRdhuRk9r&#10;LKy/8Z6uZaqVhHAs0ECTUl9oHauGHMap74lFO/vgMMkaam0D3iTcdfoly3LtsGVpaLCnt4aq3/Li&#10;DLzHOX0NJ9uVu59wyUOP88V3bsxkPLyuQCUa0sN8v/60gj8TWn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Tj6jEAAAA3AAAAA8AAAAAAAAAAAAAAAAAmAIAAGRycy9k&#10;b3ducmV2LnhtbFBLBQYAAAAABAAEAPUAAACJAwAAAAA=&#10;" path="m12,90l48,30,108,r48,l216,30r12,40l228,90r,l204,90r-84,20l84,130,48,190,24,210,12,190,,150,12,90xe" strokecolor="green" strokeweight=".6pt">
                  <v:path arrowok="t" o:connecttype="custom" o:connectlocs="11,94;45,31;102,0;148,0;205,31;216,73;216,94;216,94;193,94;114,115;80,136;45,198;23,219;11,198;0,156;11,94" o:connectangles="0,0,0,0,0,0,0,0,0,0,0,0,0,0,0,0"/>
                </v:shape>
                <v:shape id="Freeform 163" o:spid="_x0000_s1060" style="position:absolute;left:10845;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OHb8IA&#10;AADcAAAADwAAAGRycy9kb3ducmV2LnhtbERP22oCMRB9L/QfwhR8q1l9KHVrlFIoFGyL7voB083s&#10;BXcmyyZq/PtGEHybw7nOch25VycafefEwGyagSKpnO2kMbAvP59fQfmAYrF3QgYu5GG9enxYYm7d&#10;WXZ0KkKjUoj4HA20IQy51r5qidFP3UCSuNqNjCHBsdF2xHMK517Ps+xFM3aSGloc6KOl6lAc2QCz&#10;Ln/n34eafzZFXZV/cbuNO2MmT/H9DVSgGO7im/vLpvmzBVyf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4dvwgAAANwAAAAPAAAAAAAAAAAAAAAAAJgCAABkcnMvZG93&#10;bnJldi54bWxQSwUGAAAAAAQABAD1AAAAhwMAAAAA&#10;" path="m12,60r36,l84,20,96,r24,l180,80r12,l168,100,120,60r-24,l60,100,24,80,,60r12,xe" strokecolor="green" strokeweight=".6pt">
                  <v:path arrowok="t" o:connecttype="custom" o:connectlocs="11,62;46,62;80,21;92,0;114,0;172,83;183,83;160,104;114,62;92,62;57,104;23,83;0,62;11,62" o:connectangles="0,0,0,0,0,0,0,0,0,0,0,0,0,0"/>
                </v:shape>
                <v:shape id="Freeform 164" o:spid="_x0000_s1061" style="position:absolute;left:10731;top:14553;width:285;height:661;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fdrMUA&#10;AADcAAAADwAAAGRycy9kb3ducmV2LnhtbESPQW/CMAyF75P2HyIj7TZS0JhQIaBpCLbjVhBcrca0&#10;1RqnJBl0/Hp8mMTN1nt+7/N82btWnSnExrOB0TADRVx623BlYLddP09BxYRssfVMBv4ownLx+DDH&#10;3PoLf9O5SJWSEI45GqhT6nKtY1mTwzj0HbFoRx8cJllDpW3Ai4S7Vo+z7FU7bFgaauzovabyp/h1&#10;BmwXJqeJu758bYrTfpNNP8pVczDmadC/zUAl6tPd/H/9aQV/LPjyjE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92sxQAAANwAAAAPAAAAAAAAAAAAAAAAAJgCAABkcnMv&#10;ZG93bnJldi54bWxQSwUGAAAAAAQABAD1AAAAigMAAAAA&#10;" path="m,20l24,60r36,80l144,330r96,200l276,600r12,40l300,620r,-40l276,410r,-80l288,270r,-20l276,250,216,230,156,170,84,100,36,20,,,,20xe" strokecolor="green" strokeweight=".6pt">
                  <v:path arrowok="t" o:connecttype="custom" o:connectlocs="0,21;23,62;57,145;137,341;228,547;262,620;274,661;285,640;285,599;262,423;262,341;274,279;274,258;262,258;205,238;148,176;80,103;34,21;0,0;0,21" o:connectangles="0,0,0,0,0,0,0,0,0,0,0,0,0,0,0,0,0,0,0,0"/>
                </v:shape>
                <v:shape id="Freeform 165" o:spid="_x0000_s1062" style="position:absolute;left:10709;top:14873;width:57;height:466;visibility:visible;mso-wrap-style:square;v-text-anchor:top" coordsize="6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dqMUA&#10;AADcAAAADwAAAGRycy9kb3ducmV2LnhtbERPS2vCQBC+F/wPyxR6kbqJB5HUVaxiK2IDPlrwNmTH&#10;JJidTbOrxn/vFoTe5uN7zmjSmkpcqHGlZQVxLwJBnFldcq5gv1u8DkE4j6yxskwKbuRgMu48jTDR&#10;9sobumx9LkIIuwQVFN7XiZQuK8ig69maOHBH2xj0ATa51A1eQ7ipZD+KBtJgyaGhwJpmBWWn7dko&#10;kPHXz2+66h4/0kP6ad/X3/OuWyj18txO30B4av2/+OFe6jC/H8PfM+ECO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9R2oxQAAANwAAAAPAAAAAAAAAAAAAAAAAJgCAABkcnMv&#10;ZG93bnJldi54bWxQSwUGAAAAAAQABAD1AAAAigMAAAAA&#10;" path="m24,430l,350,,310,12,270,24,180,24,60,12,20,24,r,20l48,120,60,240,48,350,24,450r,-20xe" strokecolor="green" strokeweight=".6pt">
                  <v:path arrowok="t" o:connecttype="custom" o:connectlocs="23,445;0,362;0,321;11,280;23,186;23,62;11,21;23,0;23,21;46,124;57,249;46,362;23,466;23,445" o:connectangles="0,0,0,0,0,0,0,0,0,0,0,0,0,0"/>
                </v:shape>
                <v:shape id="Freeform 166" o:spid="_x0000_s1063" style="position:absolute;left:10343;top:14233;width:241;height:195;visibility:visible;mso-wrap-style:square;v-text-anchor:top" coordsize="253,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hpsAA&#10;AADcAAAADwAAAGRycy9kb3ducmV2LnhtbERPTYvCMBC9C/sfwix409SCIl2jiLuKHtW99DYks223&#10;zaQ0Ueu/N4LgbR7vcxar3jbiSp2vHCuYjBMQxNqZigsFv+ftaA7CB2SDjWNScCcPq+XHYIGZcTc+&#10;0vUUChFD2GeooAyhzaT0uiSLfuxa4sj9uc5iiLArpOnwFsNtI9MkmUmLFceGElvalKTr08Uq+PH1&#10;5p+01fV3fkl300Ou8ThVavjZr79ABOrDW/xy702cn6bwfCZ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hpsAAAADcAAAADwAAAAAAAAAAAAAAAACYAgAAZHJzL2Rvd25y&#10;ZXYueG1sUEsFBgAAAAAEAAQA9QAAAIUDAAAAAA==&#10;" path="m253,170l193,90,133,20,61,,36,,12,40,,70r,40l12,130,24,110,73,70r60,20l193,130r48,60l253,190r,-20xe" strokecolor="green" strokeweight=".6pt">
                  <v:path arrowok="t" o:connecttype="custom" o:connectlocs="241,174;184,92;127,21;58,0;34,0;11,41;0,72;0,113;11,133;23,113;70,72;127,92;184,133;230,195;241,195;241,174" o:connectangles="0,0,0,0,0,0,0,0,0,0,0,0,0,0,0,0"/>
                </v:shape>
                <v:shape id="Freeform 167" o:spid="_x0000_s1064" style="position:absolute;left:10275;top:14532;width:80;height:464;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rEb8A&#10;AADcAAAADwAAAGRycy9kb3ducmV2LnhtbERP32vCMBB+H/g/hBN8m6kVxqxGEUEQBWFuvp/N2Rab&#10;S0iirf+9GQz2dh/fz1usetOKB/nQWFYwGWcgiEurG64U/Hxv3z9BhIissbVMCp4UYLUcvC2w0Lbj&#10;L3qcYiVSCIcCFdQxukLKUNZkMIytI07c1XqDMUFfSe2xS+GmlXmWfUiDDaeGGh1taipvp7tR0IXg&#10;rPQ+vxxnt+rs9v76jAelRsN+PQcRqY//4j/3Tqf5+RR+n0kX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mSsRvwAAANwAAAAPAAAAAAAAAAAAAAAAAJgCAABkcnMvZG93bnJl&#10;di54bWxQSwUGAAAAAAQABAD1AAAAhAMAAAAA&#10;" path="m84,l60,,36,60,12,120,,210,12,310,48,430r12,20l72,450,84,430,72,390,60,310r,-60l72,160,84,80,84,xe" strokecolor="green" strokeweight=".6pt">
                  <v:path arrowok="t" o:connecttype="custom" o:connectlocs="80,0;57,0;34,62;11,124;0,217;11,320;46,443;57,464;69,464;80,443;69,402;57,320;57,258;69,165;80,82;80,0" o:connectangles="0,0,0,0,0,0,0,0,0,0,0,0,0,0,0,0"/>
                </v:shape>
                <v:shape id="Freeform 168" o:spid="_x0000_s1065" style="position:absolute;left:2470;top:13479;width:297;height:692;visibility:visible;mso-wrap-style:square;v-text-anchor:top" coordsize="313,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qY/8IA&#10;AADcAAAADwAAAGRycy9kb3ducmV2LnhtbERPTWvCQBC9F/oflil4Ed0otpToJkhA8SY17X3Mjklo&#10;djbsbpPYX98tFHqbx/ucXT6ZTgzkfGtZwWqZgCCurG65VvBeHhavIHxA1thZJgV38pBnjw87TLUd&#10;+Y2GS6hFDGGfooImhD6V0lcNGfRL2xNH7madwRChq6V2OMZw08l1krxIgy3HhgZ7KhqqPi9fRsH3&#10;6vgxfx7P133h5iVRPxTtfVBq9jTttyACTeFf/Oc+6Th/vYHfZ+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Cpj/wgAAANwAAAAPAAAAAAAAAAAAAAAAAJgCAABkcnMvZG93&#10;bnJldi54bWxQSwUGAAAAAAQABAD1AAAAhwMAAAAA&#10;" path="m144,60l96,40r-36,l60,100,72,220r,170l48,510,12,630,,670r12,l36,630,72,550,168,350,265,140,301,60,313,20,313,,301,,265,20,217,40,168,80r-12,l144,60xe" strokecolor="green" strokeweight=".6pt">
                  <v:path arrowok="t" o:connecttype="custom" o:connectlocs="137,62;91,41;57,41;57,103;68,227;68,403;46,527;11,651;0,692;11,692;34,651;68,568;159,361;251,145;286,62;297,21;297,0;286,0;251,21;206,41;159,83;148,83;137,62" o:connectangles="0,0,0,0,0,0,0,0,0,0,0,0,0,0,0,0,0,0,0,0,0,0,0"/>
                </v:shape>
                <v:shape id="Freeform 169" o:spid="_x0000_s1066" style="position:absolute;left:2345;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RIcQA&#10;AADcAAAADwAAAGRycy9kb3ducmV2LnhtbERP3WrCMBS+H/gO4QjejJlO6JDOKOJQHLqhbg9waI5t&#10;tTmpSVbr25vBYHfn4/s9k1lnatGS85VlBc/DBARxbnXFhYLvr+XTGIQPyBpry6TgRh5m097DBDNt&#10;r7yn9hAKEUPYZ6igDKHJpPR5SQb90DbEkTtaZzBE6AqpHV5juKnlKElepMGKY0OJDS1Kys+HH6Pg&#10;lC7z1ftnet69PW522/bSfDhMlRr0u/kriEBd+Bf/udc6zh+l8PtMvEB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eESHEAAAA3AAAAA8AAAAAAAAAAAAAAAAAmAIAAGRycy9k&#10;b3ducmV2LnhtbFBLBQYAAAAABAAEAPUAAACJAwAAAAA=&#10;" path="m24,510l60,370,84,230r,-130l60,,36,,12,20,,60r,40l24,190,48,310,36,410,12,490r,20l24,510xe" strokecolor="green" strokeweight=".6pt">
                  <v:path arrowok="t" o:connecttype="custom" o:connectlocs="23,527;57,382;80,238;80,103;57,0;34,0;11,21;0,62;0,103;23,196;46,320;34,424;11,506;11,527;23,527" o:connectangles="0,0,0,0,0,0,0,0,0,0,0,0,0,0,0"/>
                </v:shape>
                <v:shape id="Freeform 170" o:spid="_x0000_s1067" style="position:absolute;left:2209;top:13385;width:227;height:219;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bEsMA&#10;AADcAAAADwAAAGRycy9kb3ducmV2LnhtbERPTWvCQBC9C/6HZYTemo0JlRKzihTEQgttYy7ehuyY&#10;BLOzaXaN6b/vFgre5vE+J99OphMjDa61rGAZxSCIK6tbrhWUx/3jMwjnkTV2lknBDznYbuazHDNt&#10;b/xFY+FrEULYZaig8b7PpHRVQwZdZHviwJ3tYNAHONRSD3gL4aaTSRyvpMGWQ0ODPb00VF2Kq1Hw&#10;uUze2qfrd5mePhKk4vBel6lT6mEx7dYgPE3+Lv53v+owP1nB3zPhAr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ZbEsMAAADcAAAADwAAAAAAAAAAAAAAAACYAgAAZHJzL2Rv&#10;d25yZXYueG1sUEsFBgAAAAAEAAQA9QAAAIgDAAAAAA==&#10;" path="m228,90l180,30,132,,72,,24,30,,70,,90r12,l36,90r84,20l156,130r36,60l204,210r24,-20l240,150,228,90xe" strokecolor="green" strokeweight=".6pt">
                  <v:path arrowok="t" o:connecttype="custom" o:connectlocs="216,94;170,31;125,0;68,0;23,31;0,73;0,94;11,94;34,94;114,115;148,136;182,198;193,219;216,198;227,156;216,94" o:connectangles="0,0,0,0,0,0,0,0,0,0,0,0,0,0,0,0"/>
                </v:shape>
                <v:shape id="Freeform 171" o:spid="_x0000_s1068" style="position:absolute;left:2026;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8O8IA&#10;AADcAAAADwAAAGRycy9kb3ducmV2LnhtbERP22rCQBB9L/Qflin0rW7MQyupq4hQKPSCJv2AMTu5&#10;YGY2ZLe6/fuuIPg2h3Od5TryoE40+d6JgfksA0VSO9tLa+CnentagPIBxeLghAz8kYf16v5uiYV1&#10;Z9nTqQytSiHiCzTQhTAWWvu6I0Y/cyNJ4ho3MYYEp1bbCc8pnAedZ9mzZuwlNXQ40raj+lj+sgFm&#10;XX3nn8eGvz7Kpq4OcbeLe2MeH+LmFVSgGG7iq/vdpvn5C1ye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Hw7wgAAANwAAAAPAAAAAAAAAAAAAAAAAJgCAABkcnMvZG93&#10;bnJldi54bWxQSwUGAAAAAAQABAD1AAAAhwMAAAAA&#10;" path="m180,60r-36,l108,20,84,,72,,,80r12,20l72,60r24,l132,100,180,80r,-20l192,60r-12,xe" strokecolor="green" strokeweight=".6pt">
                  <v:path arrowok="t" o:connecttype="custom" o:connectlocs="172,62;137,62;103,21;80,0;69,0;0,83;11,104;69,62;92,62;126,104;172,83;172,62;183,62;172,62" o:connectangles="0,0,0,0,0,0,0,0,0,0,0,0,0,0"/>
                </v:shape>
                <v:shape id="Freeform 172" o:spid="_x0000_s1069" style="position:absolute;left:2038;top:14553;width:273;height:661;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h9M8YA&#10;AADcAAAADwAAAGRycy9kb3ducmV2LnhtbESPQW/CMAyF70j8h8hIuyBI2RiwQkBoEozrGBLi5jWm&#10;LTRO1WTQ/fv5MImbrff83ufFqnWVulETSs8GRsMEFHHmbcm5gcPXZjADFSKyxcozGfilAKtlt7PA&#10;1Po7f9JtH3MlIRxSNFDEWKdah6wgh2Hoa2LRzr5xGGVtcm0bvEu4q/Rzkky0w5KlocCa3gvKrvsf&#10;Z+D7Zbyptq+X4+7tY9q/XsanbT+rjXnqtes5qEhtfJj/r3dW8KeCL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h9M8YAAADcAAAADwAAAAAAAAAAAAAAAACYAgAAZHJz&#10;L2Rvd25yZXYueG1sUEsFBgAAAAAEAAQA9QAAAIsDAAAAAA==&#10;" path="m288,20l276,60r-36,80l156,330,60,530,24,600,,640,,620,,580,24,410r,-80l12,270r,-20l24,250,72,230r72,-60l216,100,264,20,288,r,20xe" strokecolor="green" strokeweight=".6pt">
                  <v:path arrowok="t" o:connecttype="custom" o:connectlocs="273,21;262,62;228,145;148,341;57,547;23,620;0,661;0,640;0,599;23,423;23,341;11,279;11,258;23,258;68,238;137,176;205,103;250,21;273,0;273,21" o:connectangles="0,0,0,0,0,0,0,0,0,0,0,0,0,0,0,0,0,0,0,0"/>
                </v:shape>
                <v:shape id="Freeform 173" o:spid="_x0000_s1070" style="position:absolute;left:2300;top:14873;width:34;height:466;visibility:visible;mso-wrap-style:square;v-text-anchor:top" coordsize="3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dZcQA&#10;AADcAAAADwAAAGRycy9kb3ducmV2LnhtbESPzWoCMRSF9wXfIVzBTdGMCkWmRimtIy7c1NaFu0ty&#10;Oxk6uRmSqOPbG6HQ5eH8fJzlunetuFCIjWcF00kBglh703Ct4PurGi9AxIRssPVMCm4UYb0aPC2x&#10;NP7Kn3Q5pFrkEY4lKrApdaWUUVtyGCe+I87ejw8OU5ahlibgNY+7Vs6K4kU6bDgTLHb0bkn/Hs4u&#10;c6vqGBbb021TSHt61h/7yuy1UqNh//YKIlGf/sN/7Z1RMJtP4XEmHw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13WXEAAAA3AAAAA8AAAAAAAAAAAAAAAAAmAIAAGRycy9k&#10;b3ducmV2LnhtbFBLBQYAAAAABAAEAPUAAACJAwAAAAA=&#10;" path="m24,430l36,350r,-40l36,270,24,180,36,60r,-40l36,,24,,12,20,,120,,240,,350,12,450r12,l24,430xe" strokecolor="green" strokeweight=".6pt">
                  <v:path arrowok="t" o:connecttype="custom" o:connectlocs="23,445;34,362;34,321;34,280;23,186;34,62;34,21;34,0;23,0;11,21;0,124;0,249;0,362;11,466;23,466;23,445" o:connectangles="0,0,0,0,0,0,0,0,0,0,0,0,0,0,0,0"/>
                </v:shape>
                <v:shape id="Freeform 174" o:spid="_x0000_s1071" style="position:absolute;left:2470;top:14233;width:251;height:195;visibility:visible;mso-wrap-style:square;v-text-anchor:top" coordsize="26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9Nc8YA&#10;AADcAAAADwAAAGRycy9kb3ducmV2LnhtbESP3WrCQBSE7wXfYTmF3ummKdqSZhV/iLQUCrXR60P2&#10;NAlmz4bsRtO37wqCl8PMfMOky8E04kydqy0reJpGIIgLq2suFeQ/2eQVhPPIGhvLpOCPHCwX41GK&#10;ibYX/qbz3pciQNglqKDyvk2kdEVFBt3UtsTB+7WdQR9kV0rd4SXATSPjKJpLgzWHhQpb2lRUnPa9&#10;UfCVx7uXA+ryc5sdzWqYrXv7sVbq8WFYvYHwNPh7+NZ+1wri5xiuZ8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9Nc8YAAADcAAAADwAAAAAAAAAAAAAAAACYAgAAZHJz&#10;L2Rvd25yZXYueG1sUEsFBgAAAAAEAAQA9QAAAIsDAAAAAA==&#10;" path="m,170l48,90,120,20,193,r36,l253,40r12,30l253,110r-12,20l229,110,180,70,108,90,48,130,,190r,l,170xe" strokecolor="green" strokeweight=".6pt">
                  <v:path arrowok="t" o:connecttype="custom" o:connectlocs="0,174;45,92;114,21;183,0;217,0;240,41;251,72;240,113;228,133;217,113;170,72;102,92;45,133;0,195;0,195;0,174" o:connectangles="0,0,0,0,0,0,0,0,0,0,0,0,0,0,0,0"/>
                </v:shape>
                <v:shape id="Freeform 175" o:spid="_x0000_s1072" style="position:absolute;left:2687;top:14532;width:92;height:464;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Qd58MA&#10;AADcAAAADwAAAGRycy9kb3ducmV2LnhtbESPUWvCMBSF3wf7D+EKe1tTFUapRhFBcPhiO3/Atbk2&#10;xeamS6J2/34RBns8nHO+w1muR9uLO/nQOVYwzXIQxI3THbcKTl+79wJEiMgae8ek4IcCrFevL0ss&#10;tXtwRfc6tiJBOJSowMQ4lFKGxpDFkLmBOHkX5y3GJH0rtcdHgttezvL8Q1rsOC0YHGhrqLnWN6tA&#10;15drVZnjgQ+fRX7eD+HbF41Sb5NxswARaYz/4b/2XiuYzefwPJ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Qd58MAAADcAAAADwAAAAAAAAAAAAAAAACYAgAAZHJzL2Rv&#10;d25yZXYueG1sUEsFBgAAAAAEAAQA9QAAAIgDAAAAAA==&#10;" path="m12,l36,,72,60r12,60l96,210,84,310,48,430,36,450r-12,l24,430,36,390r,-80l36,250,24,160,,80,12,xe" strokecolor="green" strokeweight=".6pt">
                  <v:path arrowok="t" o:connecttype="custom" o:connectlocs="12,0;35,0;69,62;81,124;92,217;81,320;46,443;35,464;23,464;23,443;35,402;35,320;35,258;23,165;0,82;12,0" o:connectangles="0,0,0,0,0,0,0,0,0,0,0,0,0,0,0,0"/>
                </v:shape>
                <v:shape id="Freeform 176" o:spid="_x0000_s1073" style="position:absolute;left:2379;top:1219;width:8284;height:825;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S3sMA&#10;AADcAAAADwAAAGRycy9kb3ducmV2LnhtbESPQWvCQBSE7wX/w/IEb3VjlKrRVaQQ8Gpa6PWZfWaD&#10;2bchuzXRX98tCB6HmfmG2e4H24gbdb52rGA2TUAQl07XXCn4/srfVyB8QNbYOCYFd/Kw343etphp&#10;1/OJbkWoRISwz1CBCaHNpPSlIYt+6lri6F1cZzFE2VVSd9hHuG1kmiQf0mLNccFgS5+GymvxaxWc&#10;6pm+hvtjsUxbQz/nfF30+VqpyXg4bEAEGsIr/GwftYJ0voD/M/EI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rS3sMAAADcAAAADwAAAAAAAAAAAAAAAACYAgAAZHJzL2Rv&#10;d25yZXYueG1sUEsFBgAAAAAEAAQA9QAAAIgD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green">
                  <v:path arrowok="t" o:connecttype="custom" o:connectlocs="159,144;57,320;57,567;114,701;194,722;251,629;239,402;159,361;148,443;182,526;205,464;194,588;148,608;114,526;114,361;159,258;239,278;297,423;297,639;228,804;102,804;11,567;23,258;148,41;262,0;8090,21;8227,144;8284,423;8250,701;8113,825;8033,743;7987,526;8022,340;8090,258;8159,299;8182,443;8170,588;8125,629;8079,505;8102,485;8147,485;8147,402;8090,340;8033,526;8068,681;8147,722;8216,639;8250,443;8193,196;8033,124" o:connectangles="0,0,0,0,0,0,0,0,0,0,0,0,0,0,0,0,0,0,0,0,0,0,0,0,0,0,0,0,0,0,0,0,0,0,0,0,0,0,0,0,0,0,0,0,0,0,0,0,0,0"/>
                </v:shape>
                <v:shape id="Freeform 177" o:spid="_x0000_s1074" style="position:absolute;left:2379;top:14637;width:8284;height:828;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3RcMA&#10;AADcAAAADwAAAGRycy9kb3ducmV2LnhtbESPQWvCQBSE74L/YXkFb7oxtlZTVxEh0Ktpwetr9pkN&#10;Zt+G7Gpif31XEHocZuYbZrMbbCNu1PnasYL5LAFBXDpdc6Xg+yufrkD4gKyxcUwK7uRhtx2PNphp&#10;1/ORbkWoRISwz1CBCaHNpPSlIYt+5lri6J1dZzFE2VVSd9hHuG1kmiRLabHmuGCwpYOh8lJcrYJj&#10;PdeXcP99fU9bQ6effF30+Vqpycuw/wARaAj/4Wf7UytIF2/wOB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Z3RcMAAADcAAAADwAAAAAAAAAAAAAAAACYAgAAZHJzL2Rv&#10;d25yZXYueG1sUEsFBgAAAAAEAAQA9QAAAIgDA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green">
                  <v:path arrowok="t" o:connecttype="custom" o:connectlocs="159,704;57,528;57,279;114,124;194,103;251,217;239,424;159,486;148,383;182,321;205,383;194,238;148,217;114,300;114,486;159,590;239,569;297,424;297,197;228,21;102,41;11,259;23,569;148,787;262,828;8090,828;8227,704;8284,424;8250,145;8113,0;8033,103;7987,300;8022,507;8090,590;8159,549;8182,383;8170,259;8125,217;8079,321;8102,342;8147,342;8147,445;8090,486;8033,321;8068,145;8147,103;8216,176;8250,383;8193,621;8033,725" o:connectangles="0,0,0,0,0,0,0,0,0,0,0,0,0,0,0,0,0,0,0,0,0,0,0,0,0,0,0,0,0,0,0,0,0,0,0,0,0,0,0,0,0,0,0,0,0,0,0,0,0,0"/>
                </v:shape>
                <v:shape id="Freeform 178" o:spid="_x0000_s1075" style="position:absolute;left:1981;top:1602;width:353;height:12807;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K3+sQA&#10;AADcAAAADwAAAGRycy9kb3ducmV2LnhtbESPQWsCMRSE70L/Q3gFL6JZFURWo1RLwWu1PXh7bF6z&#10;i5uXNYm7q7++EQo9DjPzDbPe9rYWLflQOVYwnWQgiAunKzYKvk4f4yWIEJE11o5JwZ0CbDcvgzXm&#10;2nX8Se0xGpEgHHJUUMbY5FKGoiSLYeIa4uT9OG8xJumN1B67BLe1nGXZQlqsOC2U2NC+pOJyvFkF&#10;J1MtL7uHfx99n6/x3HG3b6VRavjav61AROrjf/ivfdAKZvMFPM+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Ct/rEAAAA3AAAAA8AAAAAAAAAAAAAAAAAmAIAAGRycy9k&#10;b3ducmV2LnhtbFBLBQYAAAAABAAEAPUAAACJAw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green">
                  <v:path arrowok="t" o:connecttype="custom" o:connectlocs="57,12425;137,12683;239,12683;296,12549;307,12363;262,12229;171,12239;148,12425;182,12466;216,12404;194,12342;251,12363;251,12487;216,12569;148,12549;114,12425;114,12260;182,12125;273,12125;342,12301;342,12590;239,12786;114,12766;11,12466;0,12208;11,486;57,155;182,0;296,103;353,424;319,620;216,702;148,640;114,486;125,320;182,238;251,300;262,382;216,506;205,465;216,362;159,362;148,486;216,599;285,527;307,362;273,176;182,103;80,238;46,599" o:connectangles="0,0,0,0,0,0,0,0,0,0,0,0,0,0,0,0,0,0,0,0,0,0,0,0,0,0,0,0,0,0,0,0,0,0,0,0,0,0,0,0,0,0,0,0,0,0,0,0,0,0"/>
                </v:shape>
                <v:shape id="Freeform 179" o:spid="_x0000_s1076" style="position:absolute;left:10538;top:1198;width:296;height:705;visibility:visible;mso-wrap-style:square;v-text-anchor:top" coordsize="31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Fdr8QA&#10;AADcAAAADwAAAGRycy9kb3ducmV2LnhtbESP3WoCMRSE74W+QzgFb6Rm3YLK1igi+IMXgrYPcLo5&#10;TZZuTrabqOvbN4Lg5TAz3zCzRedqcaE2VJ4VjIYZCOLS64qNgq/P9dsURIjIGmvPpOBGARbzl94M&#10;C+2vfKTLKRqRIBwKVGBjbAopQ2nJYRj6hjh5P751GJNsjdQtXhPc1TLPsrF0WHFasNjQylL5ezo7&#10;BbFjO13m6/2BNoPx3nj+Nn9bpfqv3fIDRKQuPsOP9k4ryN8ncD+Tj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xXa/EAAAA3AAAAA8AAAAAAAAAAAAAAAAAmAIAAGRycy9k&#10;b3ducmV2LnhtbFBLBQYAAAAABAAEAPUAAACJAwAAAAA=&#10;" path="m60,20l24,,12,20,,80r12,30l264,660r12,20l300,660r12,-40l300,560,60,20xe" fillcolor="#b09870" strokecolor="green">
                  <v:path arrowok="t" o:connecttype="custom" o:connectlocs="57,21;23,0;11,21;0,83;11,114;250,684;262,705;285,684;296,643;285,581;57,21" o:connectangles="0,0,0,0,0,0,0,0,0,0,0"/>
                </v:shape>
                <v:shape id="Freeform 180" o:spid="_x0000_s1077" style="position:absolute;left:2220;top:1198;width:284;height:705;visibility:visible;mso-wrap-style:square;v-text-anchor:top" coordsize="300,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C2hcEA&#10;AADcAAAADwAAAGRycy9kb3ducmV2LnhtbERPW2vCMBR+F/YfwhnszaZeGLMaZQwEn4ZWBz4emmNb&#10;bU5KEmv275cHYY8f3321iaYTAznfWlYwyXIQxJXVLdcKTsft+AOED8gaO8uk4Jc8bNYvoxUW2j74&#10;QEMZapFC2BeooAmhL6T0VUMGfWZ74sRdrDMYEnS11A4fKdx0cprn79Jgy6mhwZ6+Gqpu5d0ocMN9&#10;v6ij/w5zWUZ3PV921Y9U6u01fi5BBIrhX/x077SC6SytTWfS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wtoXBAAAA3AAAAA8AAAAAAAAAAAAAAAAAmAIAAGRycy9kb3du&#10;cmV2LnhtbFBLBQYAAAAABAAEAPUAAACGAwAAAAA=&#10;" path="m264,20l276,r24,20l300,80r,30l48,660,24,680,12,660,,620,12,560,264,20xe" fillcolor="#b09870" strokecolor="green">
                  <v:path arrowok="t" o:connecttype="custom" o:connectlocs="250,21;261,0;284,21;284,83;284,114;45,684;23,705;11,684;0,643;11,581;250,21" o:connectangles="0,0,0,0,0,0,0,0,0,0,0"/>
                </v:shape>
                <v:shape id="Freeform 181" o:spid="_x0000_s1078" style="position:absolute;left:10538;top:14130;width:296;height:682;visibility:visible;mso-wrap-style:square;v-text-anchor:top" coordsize="31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eysQA&#10;AADcAAAADwAAAGRycy9kb3ducmV2LnhtbESPQWsCMRSE7wX/Q3iCl6JZt1DqapRFFEpBqFY8PzbP&#10;zeLmZdlEjf++EQo9DjPzDbNYRduKG/W+caxgOslAEFdON1wrOP5sxx8gfEDW2DomBQ/ysFoOXhZY&#10;aHfnPd0OoRYJwr5ABSaErpDSV4Ys+onriJN3dr3FkGRfS93jPcFtK/Mse5cWG04LBjtaG6ouh6tV&#10;EDdfm9mplHm5Nrvvfbk1r49pVGo0jOUcRKAY/sN/7U+tIH+bwfN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A3srEAAAA3AAAAA8AAAAAAAAAAAAAAAAAmAIAAGRycy9k&#10;b3ducmV2LnhtbFBLBQYAAAAABAAEAPUAAACJAwAAAAA=&#10;" path="m60,640l24,660,12,640,,600,12,550,264,20,276,r24,20l312,60r-12,60l60,640xe" fillcolor="#b09870" strokecolor="green">
                  <v:path arrowok="t" o:connecttype="custom" o:connectlocs="57,661;23,682;11,661;0,620;11,568;250,21;262,0;285,21;296,62;285,124;57,661" o:connectangles="0,0,0,0,0,0,0,0,0,0,0"/>
                </v:shape>
                <v:shape id="Freeform 182" o:spid="_x0000_s1079" style="position:absolute;left:2220;top:14130;width:284;height:682;visibility:visible;mso-wrap-style:square;v-text-anchor:top" coordsize="30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h8IA&#10;AADcAAAADwAAAGRycy9kb3ducmV2LnhtbERPPWvDMBDdA/0P4gpdQiLHxCG4kU1pKc2QpU7pfLWu&#10;lol1MpZiu/8+GgIdH+/7UM62EyMNvnWsYLNOQBDXTrfcKPg6v6/2IHxA1tg5JgV/5KEsHhYHzLWb&#10;+JPGKjQihrDPUYEJoc+l9LUhi37teuLI/brBYohwaKQecIrhtpNpkuykxZZjg8GeXg3Vl+pqFSyb&#10;Hdrs9NNt3q6Xj+85k9nWjEo9Pc4vzyACzeFffHcftYJ0G+fHM/EIy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6XGHwgAAANwAAAAPAAAAAAAAAAAAAAAAAJgCAABkcnMvZG93&#10;bnJldi54bWxQSwUGAAAAAAQABAD1AAAAhwMAAAAA&#10;" path="m264,640r12,20l300,640r,-40l300,550,48,20,24,,12,20,,60r12,60l264,640xe" fillcolor="#b09870" strokecolor="green">
                  <v:path arrowok="t" o:connecttype="custom" o:connectlocs="250,661;261,682;284,661;284,620;284,568;45,21;23,0;11,21;0,62;11,124;250,661" o:connectangles="0,0,0,0,0,0,0,0,0,0,0"/>
                </v:shape>
                <v:shape id="Freeform 183" o:spid="_x0000_s1080" style="position:absolute;left:1737;top:977;width:9579;height:143;visibility:visible;mso-wrap-style:square;v-text-anchor:top" coordsize="977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6xsUA&#10;AADcAAAADwAAAGRycy9kb3ducmV2LnhtbESPQWvCQBSE70L/w/IK3nRjkFJSVymitvRmVGxvj+xr&#10;Epp9G7LbZOuvd4WCx2FmvmEWq2Aa0VPnassKZtMEBHFhdc2lguNhO3kG4TyyxsYyKfgjB6vlw2iB&#10;mbYD76nPfSkihF2GCirv20xKV1Rk0E1tSxy9b9sZ9FF2pdQdDhFuGpkmyZM0WHNcqLCldUXFT/5r&#10;ImXIz+Ht42tz3oR0/Xnqk91lOCo1fgyvLyA8BX8P/7fftYJ0PoP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rGxQAAANwAAAAPAAAAAAAAAAAAAAAAAJgCAABkcnMv&#10;ZG93bnJldi54bWxQSwUGAAAAAAQABAD1AAAAigMAAAAA&#10;" path="m48,110l,,9774,r-48,110l48,110xe" fillcolor="#b0b0b0" strokecolor="red">
                  <v:path arrowok="t" o:connecttype="custom" o:connectlocs="47,143;0,0;9579,0;9532,143;47,143" o:connectangles="0,0,0,0,0"/>
                </v:shape>
                <v:shape id="Freeform 184" o:spid="_x0000_s1081" style="position:absolute;left:11176;top:977;width:140;height:14811;rotation:180;flip:x;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KScUA&#10;AADcAAAADwAAAGRycy9kb3ducmV2LnhtbESPQWvCQBSE74L/YXlCL6VuDEVr6iqiSAuCEBW8PrOv&#10;STD7Nuyumv77rlDwOMzMN8xs0ZlG3Mj52rKC0TABQVxYXXOp4HjYvH2A8AFZY2OZFPySh8W835th&#10;pu2dc7rtQykihH2GCqoQ2kxKX1Rk0A9tSxy9H+sMhihdKbXDe4SbRqZJMpYGa44LFba0qqi47K9G&#10;wfU8/Somm6V73Z3YHNfjvNuec6VeBt3yE0SgLjzD/+1vrSB9T+Fx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YpJxQAAANwAAAAPAAAAAAAAAAAAAAAAAJgCAABkcnMv&#10;ZG93bnJldi54bWxQSwUGAAAAAAQABAD1AAAAigMAAAAA&#10;" path="m,14608r48,90l48,,,110,,14608xe" fillcolor="#b0b0b0" strokecolor="red">
                  <v:path arrowok="t" o:connecttype="custom" o:connectlocs="0,14720;140,14811;140,0;0,111;0,14720" o:connectangles="0,0,0,0,0"/>
                </v:shape>
                <v:shape id="Freeform 185" o:spid="_x0000_s1082" style="position:absolute;left:1737;top:15646;width:9579;height:151;visibility:visible;mso-wrap-style:square;v-text-anchor:top" coordsize="977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PO8MA&#10;AADcAAAADwAAAGRycy9kb3ducmV2LnhtbESPQWsCMRSE70L/Q3iF3jTrVqVsjVIKpaIntb0/Ns/d&#10;4OZlSV51++9NoeBxmJlvmOV68J26UEwusIHppABFXAfruDHwdfwYv4BKgmyxC0wGfinBevUwWmJl&#10;w5X3dDlIozKEU4UGWpG+0jrVLXlMk9ATZ+8UokfJMjbaRrxmuO90WRQL7dFxXmixp/eW6vPhxxuY&#10;f8bvXen81g1yXux3aSah3xjz9Di8vYISGuQe/m9vrIFy9gx/Z/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PO8MAAADcAAAADwAAAAAAAAAAAAAAAACYAgAAZHJzL2Rv&#10;d25yZXYueG1sUEsFBgAAAAAEAAQA9QAAAIgDAAAAAA==&#10;" path="m48,l,90r9774,l9726,,48,xe" fillcolor="#b0b0b0" strokecolor="red">
                  <v:path arrowok="t" o:connecttype="custom" o:connectlocs="47,0;0,151;9579,151;9532,0;47,0" o:connectangles="0,0,0,0,0"/>
                </v:shape>
                <v:shape id="Freeform 186" o:spid="_x0000_s1083" style="position:absolute;left:1737;top:977;width:141;height:14802;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8t9MQA&#10;AADcAAAADwAAAGRycy9kb3ducmV2LnhtbESPQWvCQBSE7wX/w/IEb3WjhNJGVxFR0OKhUS/entln&#10;Esy+Dburxn/vFgo9DjPzDTOdd6YRd3K+tqxgNExAEBdW11wqOB7W758gfEDW2FgmBU/yMJ/13qaY&#10;afvgnO77UIoIYZ+hgiqENpPSFxUZ9EPbEkfvYp3BEKUrpXb4iHDTyHGSfEiDNceFCltaVlRc9zej&#10;IC/x5/Ssv7tdumq+lm3utpuzU2rQ7xYTEIG68B/+a2+0gnGawu+Ze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LfTEAAAA3AAAAA8AAAAAAAAAAAAAAAAAmAIAAGRycy9k&#10;b3ducmV2LnhtbFBLBQYAAAAABAAEAPUAAACJAwAAAAA=&#10;" path="m48,14608l,14698,,,48,110r,14498xe" fillcolor="#b0b0b0" strokecolor="red">
                  <v:path arrowok="t" o:connecttype="custom" o:connectlocs="141,14711;0,14802;0,0;141,111;141,14711" o:connectangles="0,0,0,0,0"/>
                </v:shape>
                <w10:wrap anchorx="margin"/>
              </v:group>
            </w:pict>
          </mc:Fallback>
        </mc:AlternateContent>
      </w:r>
      <w:r w:rsidRPr="001544CD">
        <w:rPr>
          <w:rFonts w:ascii="Times New Roman" w:eastAsia="Times New Roman" w:hAnsi="Times New Roman" w:cs="Times New Roman"/>
          <w:b/>
          <w:bCs/>
          <w:sz w:val="26"/>
          <w:szCs w:val="26"/>
          <w:lang w:val="vi-VN"/>
        </w:rPr>
        <w:t>ĐẠI HỌC QUỐC GIA TP.HỒ CHÍ MINH</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TRƯỜNG ĐẠI HỌC CÔNG NGHỆ THÔNG TIN</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KHOA CÔNG NGHỆ PHẦN MỀM</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en-US"/>
        </w:rPr>
      </w:pPr>
      <w:r w:rsidRPr="001544CD">
        <w:rPr>
          <w:rFonts w:ascii="Times New Roman" w:eastAsia="Times New Roman" w:hAnsi="Times New Roman" w:cs="Times New Roman"/>
          <w:noProof/>
          <w:sz w:val="24"/>
          <w:szCs w:val="20"/>
          <w:lang w:val="en-US" w:eastAsia="ja-JP"/>
        </w:rPr>
        <w:drawing>
          <wp:anchor distT="0" distB="0" distL="114300" distR="114300" simplePos="0" relativeHeight="251669504" behindDoc="1" locked="0" layoutInCell="1" allowOverlap="1" wp14:anchorId="0B0075EF" wp14:editId="2BB91722">
            <wp:simplePos x="0" y="0"/>
            <wp:positionH relativeFrom="column">
              <wp:posOffset>2505075</wp:posOffset>
            </wp:positionH>
            <wp:positionV relativeFrom="paragraph">
              <wp:posOffset>276225</wp:posOffset>
            </wp:positionV>
            <wp:extent cx="904875" cy="723900"/>
            <wp:effectExtent l="0" t="0" r="9525" b="0"/>
            <wp:wrapTopAndBottom/>
            <wp:docPr id="51" name="Picture 51" descr="C:\Users\Phuong\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Phuong\Desktop\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4CD">
        <w:rPr>
          <w:rFonts w:ascii="Times New Roman" w:eastAsia="Times New Roman" w:hAnsi="Times New Roman" w:cs="Times New Roman"/>
          <w:sz w:val="26"/>
          <w:szCs w:val="26"/>
          <w:lang w:val="vi-VN"/>
        </w:rPr>
        <w:t xml:space="preserve">--------------- </w:t>
      </w:r>
      <w:r w:rsidRPr="001544CD">
        <w:rPr>
          <w:rFonts w:ascii="Times New Roman" w:eastAsia="Times New Roman" w:hAnsi="Times New Roman" w:cs="Times New Roman"/>
          <w:sz w:val="26"/>
          <w:szCs w:val="26"/>
          <w:lang w:val="vi-VN"/>
        </w:rPr>
        <w:sym w:font="Wingdings" w:char="F09A"/>
      </w:r>
      <w:r w:rsidRPr="001544CD">
        <w:rPr>
          <w:rFonts w:ascii="Times New Roman" w:eastAsia="Times New Roman" w:hAnsi="Times New Roman" w:cs="Times New Roman"/>
          <w:sz w:val="26"/>
          <w:szCs w:val="26"/>
          <w:lang w:val="vi-VN"/>
        </w:rPr>
        <w:sym w:font="Wingdings" w:char="F054"/>
      </w:r>
      <w:r w:rsidRPr="001544CD">
        <w:rPr>
          <w:rFonts w:ascii="Times New Roman" w:eastAsia="Times New Roman" w:hAnsi="Times New Roman" w:cs="Times New Roman"/>
          <w:sz w:val="26"/>
          <w:szCs w:val="26"/>
          <w:lang w:val="vi-VN"/>
        </w:rPr>
        <w:sym w:font="Wingdings" w:char="F09B"/>
      </w:r>
      <w:r w:rsidRPr="001544CD">
        <w:rPr>
          <w:rFonts w:ascii="Times New Roman" w:eastAsia="Times New Roman" w:hAnsi="Times New Roman" w:cs="Times New Roman"/>
          <w:sz w:val="26"/>
          <w:szCs w:val="26"/>
          <w:lang w:val="vi-VN"/>
        </w:rPr>
        <w:t xml:space="preserve">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 xml:space="preserve">BÁO CÁO CUỐI KÌ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32"/>
          <w:szCs w:val="26"/>
          <w:lang w:val="en-US"/>
        </w:rPr>
      </w:pPr>
      <w:r w:rsidRPr="001544CD">
        <w:rPr>
          <w:rFonts w:ascii="Times New Roman" w:eastAsia="Times New Roman" w:hAnsi="Times New Roman" w:cs="Times New Roman"/>
          <w:b/>
          <w:bCs/>
          <w:sz w:val="32"/>
          <w:szCs w:val="26"/>
          <w:lang w:val="vi-VN"/>
        </w:rPr>
        <w:t>MÔN PH</w:t>
      </w:r>
      <w:r w:rsidRPr="001544CD">
        <w:rPr>
          <w:rFonts w:ascii="Times New Roman" w:eastAsia="Times New Roman" w:hAnsi="Times New Roman" w:cs="Times New Roman"/>
          <w:b/>
          <w:bCs/>
          <w:sz w:val="32"/>
          <w:szCs w:val="26"/>
          <w:lang w:val="en-US"/>
        </w:rPr>
        <w:t>ÁT TRIỂN PHẦN MỀM HƯỚNG ĐỐI TƯỢNG</w:t>
      </w:r>
    </w:p>
    <w:p w:rsidR="002820E3" w:rsidRDefault="002820E3"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Đề tài</w:t>
      </w:r>
    </w:p>
    <w:p w:rsidR="002832C4" w:rsidRDefault="001544CD" w:rsidP="001544CD">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 xml:space="preserve">QUẢN LÝ CỬA HÀNG BÁN ĐIỆN THOẠI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VÀ LINH KIỆN</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r>
        <w:rPr>
          <w:rFonts w:ascii="Times New Roman" w:eastAsia="Times New Roman" w:hAnsi="Times New Roman" w:cs="Times New Roman"/>
          <w:b/>
          <w:bCs/>
          <w:iCs/>
          <w:noProof/>
          <w:sz w:val="26"/>
          <w:szCs w:val="26"/>
          <w:lang w:val="en-US" w:eastAsia="ja-JP"/>
        </w:rPr>
        <w:drawing>
          <wp:inline distT="0" distB="0" distL="0" distR="0">
            <wp:extent cx="1616868" cy="1847850"/>
            <wp:effectExtent l="0" t="0" r="254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cong-nghe-di-dong.png"/>
                    <pic:cNvPicPr/>
                  </pic:nvPicPr>
                  <pic:blipFill>
                    <a:blip r:embed="rId9">
                      <a:extLst>
                        <a:ext uri="{28A0092B-C50C-407E-A947-70E740481C1C}">
                          <a14:useLocalDpi xmlns:a14="http://schemas.microsoft.com/office/drawing/2010/main" val="0"/>
                        </a:ext>
                      </a:extLst>
                    </a:blip>
                    <a:stretch>
                      <a:fillRect/>
                    </a:stretch>
                  </pic:blipFill>
                  <pic:spPr>
                    <a:xfrm flipH="1">
                      <a:off x="0" y="0"/>
                      <a:ext cx="1673942" cy="1913077"/>
                    </a:xfrm>
                    <a:prstGeom prst="rect">
                      <a:avLst/>
                    </a:prstGeom>
                  </pic:spPr>
                </pic:pic>
              </a:graphicData>
            </a:graphic>
          </wp:inline>
        </w:drawing>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sz w:val="26"/>
          <w:szCs w:val="26"/>
          <w:lang w:val="vi-VN"/>
        </w:rPr>
        <w:t>Giảng viên hướng dẫn:</w:t>
      </w:r>
      <w:r w:rsidRPr="001544CD">
        <w:rPr>
          <w:rFonts w:ascii="Times New Roman" w:eastAsia="Times New Roman" w:hAnsi="Times New Roman" w:cs="Times New Roman"/>
          <w:sz w:val="26"/>
          <w:szCs w:val="26"/>
          <w:lang w:val="vi-VN"/>
        </w:rPr>
        <w:tab/>
      </w:r>
      <w:r w:rsidRPr="001544CD">
        <w:rPr>
          <w:rFonts w:ascii="Times New Roman" w:eastAsia="Times New Roman" w:hAnsi="Times New Roman" w:cs="Times New Roman"/>
          <w:b/>
          <w:bCs/>
          <w:sz w:val="26"/>
          <w:szCs w:val="26"/>
          <w:lang w:val="vi-VN"/>
        </w:rPr>
        <w:t xml:space="preserve">ThS. </w:t>
      </w:r>
      <w:r w:rsidRPr="001544CD">
        <w:rPr>
          <w:rFonts w:ascii="Times New Roman" w:eastAsia="Times New Roman" w:hAnsi="Times New Roman" w:cs="Times New Roman"/>
          <w:b/>
          <w:bCs/>
          <w:sz w:val="26"/>
          <w:szCs w:val="26"/>
          <w:lang w:val="en-US"/>
        </w:rPr>
        <w:t>PHẠM THI VƯƠNG</w:t>
      </w: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sz w:val="26"/>
          <w:szCs w:val="26"/>
          <w:lang w:val="vi-VN"/>
        </w:rPr>
      </w:pPr>
      <w:r w:rsidRPr="001544CD">
        <w:rPr>
          <w:rFonts w:ascii="Times New Roman" w:eastAsia="Times New Roman" w:hAnsi="Times New Roman" w:cs="Times New Roman"/>
          <w:sz w:val="26"/>
          <w:szCs w:val="26"/>
          <w:lang w:val="vi-VN"/>
        </w:rPr>
        <w:t>Nhóm thực hiện:</w:t>
      </w:r>
      <w:r w:rsidRPr="001544CD">
        <w:rPr>
          <w:rFonts w:ascii="Times New Roman" w:eastAsia="Times New Roman" w:hAnsi="Times New Roman" w:cs="Times New Roman"/>
          <w:sz w:val="26"/>
          <w:szCs w:val="26"/>
          <w:lang w:val="vi-VN"/>
        </w:rPr>
        <w:tab/>
      </w:r>
    </w:p>
    <w:p w:rsidR="001544CD" w:rsidRPr="001544CD" w:rsidRDefault="001544CD" w:rsidP="001544CD">
      <w:pPr>
        <w:widowControl w:val="0"/>
        <w:spacing w:line="256" w:lineRule="auto"/>
        <w:ind w:left="1440" w:firstLine="720"/>
        <w:rPr>
          <w:rFonts w:ascii="Times New Roman" w:eastAsia="Times New Roman" w:hAnsi="Times New Roman" w:cs="Times New Roman"/>
          <w:b/>
          <w:sz w:val="24"/>
          <w:szCs w:val="20"/>
          <w:lang w:val="vi-VN"/>
        </w:rPr>
      </w:pPr>
      <w:r w:rsidRPr="001544CD">
        <w:rPr>
          <w:rFonts w:ascii="Times New Roman" w:eastAsia="Times New Roman" w:hAnsi="Times New Roman" w:cs="Times New Roman"/>
          <w:b/>
          <w:sz w:val="24"/>
          <w:szCs w:val="20"/>
          <w:lang w:val="vi-VN"/>
        </w:rPr>
        <w:t>Phạm Huỳnh Thanh Tú</w:t>
      </w:r>
      <w:r w:rsidRPr="001544CD">
        <w:rPr>
          <w:rFonts w:ascii="Times New Roman" w:eastAsia="Times New Roman" w:hAnsi="Times New Roman" w:cs="Times New Roman"/>
          <w:b/>
          <w:sz w:val="24"/>
          <w:szCs w:val="20"/>
          <w:lang w:val="vi-VN"/>
        </w:rPr>
        <w:tab/>
        <w:t>11520672</w:t>
      </w:r>
    </w:p>
    <w:p w:rsidR="001544CD" w:rsidRPr="001544CD" w:rsidRDefault="001544CD" w:rsidP="001544CD">
      <w:pPr>
        <w:widowControl w:val="0"/>
        <w:spacing w:line="256" w:lineRule="auto"/>
        <w:ind w:left="1440"/>
        <w:rPr>
          <w:rFonts w:ascii="Times New Roman" w:eastAsia="Times New Roman" w:hAnsi="Times New Roman" w:cs="Times New Roman"/>
          <w:b/>
          <w:sz w:val="24"/>
          <w:szCs w:val="20"/>
          <w:lang w:val="vi-VN"/>
        </w:rPr>
      </w:pPr>
      <w:r w:rsidRPr="001544CD">
        <w:rPr>
          <w:rFonts w:ascii="Times New Roman" w:eastAsia="Times New Roman" w:hAnsi="Times New Roman" w:cs="Times New Roman"/>
          <w:b/>
          <w:sz w:val="24"/>
          <w:szCs w:val="20"/>
          <w:lang w:val="vi-VN"/>
        </w:rPr>
        <w:tab/>
        <w:t>Nguyễn Chí Linh</w:t>
      </w:r>
      <w:r w:rsidRPr="001544CD">
        <w:rPr>
          <w:rFonts w:ascii="Times New Roman" w:eastAsia="Times New Roman" w:hAnsi="Times New Roman" w:cs="Times New Roman"/>
          <w:b/>
          <w:sz w:val="24"/>
          <w:szCs w:val="20"/>
          <w:lang w:val="vi-VN"/>
        </w:rPr>
        <w:tab/>
      </w:r>
      <w:r w:rsidRPr="001544CD">
        <w:rPr>
          <w:rFonts w:ascii="Times New Roman" w:eastAsia="Times New Roman" w:hAnsi="Times New Roman" w:cs="Times New Roman"/>
          <w:b/>
          <w:sz w:val="24"/>
          <w:szCs w:val="20"/>
          <w:lang w:val="vi-VN"/>
        </w:rPr>
        <w:tab/>
        <w:t>11520210</w:t>
      </w:r>
    </w:p>
    <w:p w:rsidR="001544CD" w:rsidRDefault="001544CD" w:rsidP="001544CD">
      <w:pPr>
        <w:widowControl w:val="0"/>
        <w:spacing w:line="256" w:lineRule="auto"/>
        <w:ind w:left="1440"/>
        <w:rPr>
          <w:rFonts w:ascii="Times New Roman" w:eastAsia="Times New Roman" w:hAnsi="Times New Roman" w:cs="Times New Roman"/>
          <w:b/>
          <w:sz w:val="24"/>
          <w:szCs w:val="20"/>
          <w:lang w:val="vi-VN"/>
        </w:rPr>
      </w:pPr>
      <w:r>
        <w:rPr>
          <w:rFonts w:ascii="Times New Roman" w:eastAsia="Times New Roman" w:hAnsi="Times New Roman" w:cs="Times New Roman"/>
          <w:b/>
          <w:sz w:val="24"/>
          <w:szCs w:val="20"/>
          <w:lang w:val="vi-VN"/>
        </w:rPr>
        <w:tab/>
        <w:t>Nguyễn Phi Viễn</w:t>
      </w:r>
      <w:r w:rsidR="002820E3">
        <w:rPr>
          <w:rFonts w:ascii="Times New Roman" w:eastAsia="Times New Roman" w:hAnsi="Times New Roman" w:cs="Times New Roman"/>
          <w:b/>
          <w:sz w:val="24"/>
          <w:szCs w:val="20"/>
          <w:lang w:val="vi-VN"/>
        </w:rPr>
        <w:tab/>
      </w:r>
      <w:r w:rsidR="002820E3">
        <w:rPr>
          <w:rFonts w:ascii="Times New Roman" w:eastAsia="Times New Roman" w:hAnsi="Times New Roman" w:cs="Times New Roman"/>
          <w:b/>
          <w:sz w:val="24"/>
          <w:szCs w:val="20"/>
          <w:lang w:val="vi-VN"/>
        </w:rPr>
        <w:tab/>
        <w:t>11520687</w:t>
      </w:r>
    </w:p>
    <w:p w:rsidR="002820E3" w:rsidRPr="002820E3" w:rsidRDefault="002820E3" w:rsidP="001544CD">
      <w:pPr>
        <w:widowControl w:val="0"/>
        <w:spacing w:line="256" w:lineRule="auto"/>
        <w:ind w:left="144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en-US"/>
        </w:rPr>
        <w:t>Trần Trung Tuyến</w:t>
      </w:r>
      <w:r>
        <w:rPr>
          <w:rFonts w:ascii="Times New Roman" w:eastAsia="Times New Roman" w:hAnsi="Times New Roman" w:cs="Times New Roman"/>
          <w:b/>
          <w:sz w:val="24"/>
          <w:szCs w:val="20"/>
          <w:lang w:val="en-US"/>
        </w:rPr>
        <w:tab/>
      </w:r>
      <w:r>
        <w:rPr>
          <w:rFonts w:ascii="Times New Roman" w:eastAsia="Times New Roman" w:hAnsi="Times New Roman" w:cs="Times New Roman"/>
          <w:b/>
          <w:sz w:val="24"/>
          <w:szCs w:val="20"/>
          <w:lang w:val="en-US"/>
        </w:rPr>
        <w:tab/>
        <w:t>11520469</w:t>
      </w:r>
    </w:p>
    <w:p w:rsidR="001544CD" w:rsidRPr="001544CD" w:rsidRDefault="001544CD" w:rsidP="001544CD">
      <w:pPr>
        <w:widowControl w:val="0"/>
        <w:snapToGrid w:val="0"/>
        <w:spacing w:after="0" w:line="360" w:lineRule="atLeast"/>
        <w:ind w:left="1440" w:firstLine="72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ab/>
      </w: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b/>
          <w:sz w:val="26"/>
          <w:szCs w:val="26"/>
          <w:lang w:val="vi-VN"/>
        </w:rPr>
      </w:pP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sz w:val="24"/>
          <w:szCs w:val="20"/>
          <w:lang w:val="vi-VN"/>
        </w:rPr>
      </w:pPr>
      <w:r w:rsidRPr="001544CD">
        <w:rPr>
          <w:rFonts w:ascii="Times New Roman" w:eastAsia="Times New Roman" w:hAnsi="Times New Roman" w:cs="Times New Roman"/>
          <w:b/>
          <w:sz w:val="26"/>
          <w:szCs w:val="26"/>
          <w:lang w:val="vi-VN"/>
        </w:rPr>
        <w:t xml:space="preserve">TP. Hồ Chí Minh, tháng </w:t>
      </w:r>
      <w:r w:rsidR="001B1033">
        <w:rPr>
          <w:rFonts w:ascii="Times New Roman" w:eastAsia="Times New Roman" w:hAnsi="Times New Roman" w:cs="Times New Roman"/>
          <w:b/>
          <w:sz w:val="26"/>
          <w:szCs w:val="26"/>
          <w:lang w:val="en-US"/>
        </w:rPr>
        <w:t>8</w:t>
      </w:r>
      <w:r w:rsidRPr="001544CD">
        <w:rPr>
          <w:rFonts w:ascii="Times New Roman" w:eastAsia="Times New Roman" w:hAnsi="Times New Roman" w:cs="Times New Roman"/>
          <w:b/>
          <w:sz w:val="26"/>
          <w:szCs w:val="26"/>
          <w:lang w:val="vi-VN"/>
        </w:rPr>
        <w:t xml:space="preserve"> năm </w:t>
      </w:r>
      <w:bookmarkStart w:id="0" w:name="_Toc327885418"/>
      <w:r w:rsidRPr="001544CD">
        <w:rPr>
          <w:rFonts w:ascii="Times New Roman" w:eastAsia="Times New Roman" w:hAnsi="Times New Roman" w:cs="Times New Roman"/>
          <w:b/>
          <w:sz w:val="26"/>
          <w:szCs w:val="26"/>
          <w:lang w:val="vi-VN"/>
        </w:rPr>
        <w:t>201</w:t>
      </w:r>
      <w:r w:rsidR="001B1033">
        <w:rPr>
          <w:rFonts w:ascii="Times New Roman" w:eastAsia="Times New Roman" w:hAnsi="Times New Roman" w:cs="Times New Roman"/>
          <w:b/>
          <w:sz w:val="26"/>
          <w:szCs w:val="26"/>
          <w:lang w:val="en-US"/>
        </w:rPr>
        <w:t>5</w:t>
      </w:r>
      <w:r w:rsidRPr="001544CD">
        <w:rPr>
          <w:rFonts w:ascii="Times New Roman" w:eastAsia="Times New Roman" w:hAnsi="Times New Roman" w:cs="Times New Roman"/>
          <w:sz w:val="24"/>
          <w:szCs w:val="20"/>
          <w:lang w:val="vi-VN"/>
        </w:rPr>
        <w:br w:type="page"/>
      </w:r>
    </w:p>
    <w:p w:rsidR="006074A3" w:rsidRDefault="006074A3" w:rsidP="001544CD">
      <w:pPr>
        <w:widowControl w:val="0"/>
        <w:spacing w:after="0" w:line="240" w:lineRule="auto"/>
        <w:jc w:val="center"/>
        <w:rPr>
          <w:rFonts w:ascii="Times New Roman" w:eastAsia="Times New Roman" w:hAnsi="Times New Roman" w:cs="Times New Roman"/>
          <w:b/>
          <w:sz w:val="40"/>
          <w:szCs w:val="40"/>
          <w:lang w:val="vi-VN"/>
        </w:rPr>
      </w:pPr>
      <w:bookmarkStart w:id="1" w:name="_Toc360461123"/>
    </w:p>
    <w:p w:rsidR="001544CD" w:rsidRPr="001544CD" w:rsidRDefault="001544CD" w:rsidP="001544CD">
      <w:pPr>
        <w:widowControl w:val="0"/>
        <w:spacing w:after="0" w:line="240" w:lineRule="auto"/>
        <w:jc w:val="center"/>
        <w:rPr>
          <w:rFonts w:ascii="Times New Roman" w:eastAsia="Times New Roman" w:hAnsi="Times New Roman" w:cs="Times New Roman"/>
          <w:b/>
          <w:sz w:val="40"/>
          <w:szCs w:val="40"/>
          <w:lang w:val="vi-VN"/>
        </w:rPr>
      </w:pPr>
      <w:r w:rsidRPr="001544CD">
        <w:rPr>
          <w:rFonts w:ascii="Times New Roman" w:eastAsia="Times New Roman" w:hAnsi="Times New Roman" w:cs="Times New Roman"/>
          <w:b/>
          <w:sz w:val="40"/>
          <w:szCs w:val="40"/>
          <w:lang w:val="vi-VN"/>
        </w:rPr>
        <w:t>LỜI CẢM ƠN</w:t>
      </w:r>
      <w:bookmarkEnd w:id="0"/>
      <w:bookmarkEnd w:id="1"/>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vi-VN"/>
        </w:rPr>
      </w:pPr>
      <w:bookmarkStart w:id="2" w:name="_Toc342142133"/>
      <w:r w:rsidRPr="001544CD">
        <w:rPr>
          <w:rFonts w:ascii="Times New Roman" w:eastAsia="Times New Roman" w:hAnsi="Times New Roman" w:cs="Times New Roman"/>
          <w:sz w:val="26"/>
          <w:szCs w:val="26"/>
          <w:lang w:val="vi-VN"/>
        </w:rPr>
        <w:t>-----</w:t>
      </w:r>
      <w:r w:rsidRPr="001544CD">
        <w:rPr>
          <w:rFonts w:ascii="Times New Roman" w:eastAsia="Times New Roman" w:hAnsi="Times New Roman" w:cs="Times New Roman"/>
          <w:sz w:val="26"/>
          <w:szCs w:val="26"/>
          <w:lang w:val="vi-VN"/>
        </w:rPr>
        <w:sym w:font="Wingdings 2" w:char="F064"/>
      </w:r>
      <w:r w:rsidRPr="001544CD">
        <w:rPr>
          <w:rFonts w:ascii="Times New Roman" w:eastAsia="Times New Roman" w:hAnsi="Times New Roman" w:cs="Times New Roman"/>
          <w:sz w:val="26"/>
          <w:szCs w:val="26"/>
          <w:lang w:val="vi-VN"/>
        </w:rPr>
        <w:sym w:font="Wingdings 2" w:char="F063"/>
      </w:r>
      <w:r w:rsidRPr="001544CD">
        <w:rPr>
          <w:rFonts w:ascii="Times New Roman" w:eastAsia="Times New Roman" w:hAnsi="Times New Roman" w:cs="Times New Roman"/>
          <w:sz w:val="26"/>
          <w:szCs w:val="26"/>
          <w:lang w:val="vi-VN"/>
        </w:rPr>
        <w:t>-----</w:t>
      </w:r>
      <w:bookmarkEnd w:id="2"/>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t>Lời đầu tiên, nhóm em xin chân thành cảm ơn thầy Ph</w:t>
      </w:r>
      <w:r w:rsidRPr="001544CD">
        <w:rPr>
          <w:rFonts w:ascii="Times New Roman" w:eastAsia="Times New Roman" w:hAnsi="Times New Roman" w:cs="Times New Roman"/>
          <w:bCs/>
          <w:sz w:val="26"/>
          <w:szCs w:val="26"/>
          <w:bdr w:val="none" w:sz="0" w:space="0" w:color="auto" w:frame="1"/>
          <w:lang w:val="en-US"/>
        </w:rPr>
        <w:t>ạm Thi Vương</w:t>
      </w:r>
      <w:r w:rsidRPr="001544CD">
        <w:rPr>
          <w:rFonts w:ascii="Times New Roman" w:eastAsia="Times New Roman" w:hAnsi="Times New Roman" w:cs="Times New Roman"/>
          <w:bCs/>
          <w:sz w:val="26"/>
          <w:szCs w:val="26"/>
          <w:bdr w:val="none" w:sz="0" w:space="0" w:color="auto" w:frame="1"/>
          <w:lang w:val="vi-VN"/>
        </w:rPr>
        <w:t xml:space="preserve">! </w:t>
      </w:r>
      <w:r w:rsidRPr="001544CD">
        <w:rPr>
          <w:rFonts w:ascii="Times New Roman" w:eastAsia="Times New Roman" w:hAnsi="Times New Roman" w:cs="Times New Roman"/>
          <w:bCs/>
          <w:sz w:val="26"/>
          <w:szCs w:val="26"/>
          <w:bdr w:val="none" w:sz="0" w:space="0" w:color="auto" w:frame="1"/>
          <w:lang w:val="en-US"/>
        </w:rPr>
        <w:t>Thầy</w:t>
      </w:r>
      <w:r w:rsidRPr="001544CD">
        <w:rPr>
          <w:rFonts w:ascii="Times New Roman" w:eastAsia="Times New Roman" w:hAnsi="Times New Roman" w:cs="Times New Roman"/>
          <w:bCs/>
          <w:sz w:val="26"/>
          <w:szCs w:val="26"/>
          <w:bdr w:val="none" w:sz="0" w:space="0" w:color="auto" w:frame="1"/>
          <w:lang w:val="vi-VN"/>
        </w:rPr>
        <w:t xml:space="preserve"> đã tận tình chỉ bảo, truyền đạt những kiến thức vô cùng bổ ích, quý báu cũng như những ví dụ cụ thể, sinh động, hấp dẫn để nhóm em có thể thực hiện tốt đề tài này.</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cảm ơn Trường Đại Học Công Nghệ Thông Tin! Trường đã tạo thư viện học tập rất lý tưởng cho chúng em có thể họp nhóm hiệu quả.</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gửi lời cảm ơn sâu sắc đến gia đình, bạn bè và những người thân đã động viên, cổ vũ về vật chất cũng như tinh thần giúp em vượt qua khó khăn, trở ngại để tiếp tục hoàn thành đề tài.</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Xin chân thành cảm ơn!</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vi-VN"/>
        </w:rPr>
      </w:pPr>
      <w:r w:rsidRPr="001544CD">
        <w:rPr>
          <w:rFonts w:ascii="Times New Roman" w:eastAsia="Times New Roman" w:hAnsi="Times New Roman" w:cs="Times New Roman"/>
          <w:b/>
          <w:bCs/>
          <w:sz w:val="26"/>
          <w:szCs w:val="26"/>
          <w:bdr w:val="none" w:sz="0" w:space="0" w:color="auto" w:frame="1"/>
          <w:lang w:val="vi-VN"/>
        </w:rPr>
        <w:tab/>
        <w:t xml:space="preserve">Tp. HCM, tháng </w:t>
      </w:r>
      <w:r w:rsidR="001B1033">
        <w:rPr>
          <w:rFonts w:ascii="Times New Roman" w:eastAsia="Times New Roman" w:hAnsi="Times New Roman" w:cs="Times New Roman"/>
          <w:b/>
          <w:bCs/>
          <w:sz w:val="26"/>
          <w:szCs w:val="26"/>
          <w:bdr w:val="none" w:sz="0" w:space="0" w:color="auto" w:frame="1"/>
          <w:lang w:val="en-US"/>
        </w:rPr>
        <w:t>8</w:t>
      </w:r>
      <w:r w:rsidR="002820E3">
        <w:rPr>
          <w:rFonts w:ascii="Times New Roman" w:eastAsia="Times New Roman" w:hAnsi="Times New Roman" w:cs="Times New Roman"/>
          <w:b/>
          <w:bCs/>
          <w:sz w:val="26"/>
          <w:szCs w:val="26"/>
          <w:bdr w:val="none" w:sz="0" w:space="0" w:color="auto" w:frame="1"/>
          <w:lang w:val="en-US"/>
        </w:rPr>
        <w:t xml:space="preserve"> </w:t>
      </w:r>
      <w:r w:rsidR="001B1033">
        <w:rPr>
          <w:rFonts w:ascii="Times New Roman" w:eastAsia="Times New Roman" w:hAnsi="Times New Roman" w:cs="Times New Roman"/>
          <w:b/>
          <w:bCs/>
          <w:sz w:val="26"/>
          <w:szCs w:val="26"/>
          <w:bdr w:val="none" w:sz="0" w:space="0" w:color="auto" w:frame="1"/>
          <w:lang w:val="vi-VN"/>
        </w:rPr>
        <w:t>– 2015</w:t>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r w:rsidRPr="001544CD">
        <w:rPr>
          <w:rFonts w:ascii="Times New Roman" w:eastAsia="Times New Roman" w:hAnsi="Times New Roman" w:cs="Times New Roman"/>
          <w:b/>
          <w:bCs/>
          <w:sz w:val="26"/>
          <w:szCs w:val="26"/>
          <w:bdr w:val="none" w:sz="0" w:space="0" w:color="auto" w:frame="1"/>
          <w:lang w:val="vi-VN"/>
        </w:rPr>
        <w:t>Nhóm thực hiện</w:t>
      </w:r>
    </w:p>
    <w:p w:rsidR="001544CD" w:rsidRPr="001544CD" w:rsidRDefault="001544CD" w:rsidP="001544CD">
      <w:pPr>
        <w:widowControl w:val="0"/>
        <w:snapToGrid w:val="0"/>
        <w:spacing w:after="0" w:line="360" w:lineRule="atLeast"/>
        <w:rPr>
          <w:rFonts w:ascii="Times New Roman" w:eastAsia="Times New Roman" w:hAnsi="Times New Roman" w:cs="Times New Roman"/>
          <w:b/>
          <w:bCs/>
          <w:sz w:val="26"/>
          <w:szCs w:val="26"/>
          <w:bdr w:val="none" w:sz="0" w:space="0" w:color="auto" w:frame="1"/>
          <w:lang w:val="vi-VN"/>
        </w:rPr>
      </w:pPr>
    </w:p>
    <w:p w:rsidR="001544CD" w:rsidRPr="001544CD" w:rsidRDefault="001544CD" w:rsidP="001544CD">
      <w:pPr>
        <w:widowControl w:val="0"/>
        <w:spacing w:after="0" w:line="240" w:lineRule="auto"/>
        <w:jc w:val="center"/>
        <w:rPr>
          <w:rFonts w:ascii="Arial" w:eastAsia="Times New Roman" w:hAnsi="Arial" w:cs="Times New Roman"/>
          <w:sz w:val="32"/>
          <w:szCs w:val="32"/>
          <w:lang w:val="vi-VN"/>
        </w:rPr>
      </w:pPr>
      <w:r w:rsidRPr="001544CD">
        <w:rPr>
          <w:rFonts w:ascii="Arial" w:eastAsia="Times New Roman" w:hAnsi="Arial" w:cs="Times New Roman"/>
          <w:b/>
          <w:sz w:val="36"/>
          <w:szCs w:val="20"/>
          <w:lang w:val="vi-VN"/>
        </w:rPr>
        <w:br w:type="page"/>
      </w:r>
    </w:p>
    <w:sdt>
      <w:sdtPr>
        <w:rPr>
          <w:rFonts w:ascii="Times New Roman" w:eastAsiaTheme="minorHAnsi" w:hAnsi="Times New Roman" w:cs="Times New Roman"/>
          <w:b w:val="0"/>
          <w:bCs w:val="0"/>
          <w:color w:val="auto"/>
          <w:sz w:val="26"/>
          <w:szCs w:val="26"/>
          <w:lang w:val="en-GB" w:eastAsia="en-US"/>
        </w:rPr>
        <w:id w:val="-238861344"/>
        <w:docPartObj>
          <w:docPartGallery w:val="Table of Contents"/>
          <w:docPartUnique/>
        </w:docPartObj>
      </w:sdtPr>
      <w:sdtEndPr>
        <w:rPr>
          <w:noProof/>
        </w:rPr>
      </w:sdtEndPr>
      <w:sdtContent>
        <w:p w:rsidR="001B1033" w:rsidRPr="001B1033" w:rsidRDefault="001B1033">
          <w:pPr>
            <w:pStyle w:val="TOCHeading"/>
            <w:rPr>
              <w:rFonts w:ascii="Times New Roman" w:hAnsi="Times New Roman" w:cs="Times New Roman"/>
              <w:b w:val="0"/>
              <w:sz w:val="26"/>
              <w:szCs w:val="26"/>
            </w:rPr>
          </w:pPr>
          <w:r>
            <w:rPr>
              <w:rFonts w:ascii="Times New Roman" w:hAnsi="Times New Roman" w:cs="Times New Roman"/>
              <w:b w:val="0"/>
              <w:sz w:val="26"/>
              <w:szCs w:val="26"/>
            </w:rPr>
            <w:t>MỤC LỤC</w:t>
          </w:r>
        </w:p>
        <w:p w:rsidR="00295BC4" w:rsidRPr="00295BC4" w:rsidRDefault="001B1033">
          <w:pPr>
            <w:pStyle w:val="TOC1"/>
            <w:rPr>
              <w:rFonts w:ascii="Times New Roman" w:eastAsiaTheme="minorEastAsia" w:hAnsi="Times New Roman" w:cs="Times New Roman"/>
              <w:noProof/>
              <w:sz w:val="26"/>
              <w:szCs w:val="26"/>
              <w:lang w:val="en-GB" w:eastAsia="en-GB"/>
            </w:rPr>
          </w:pPr>
          <w:r w:rsidRPr="001B1033">
            <w:rPr>
              <w:rFonts w:ascii="Times New Roman" w:hAnsi="Times New Roman" w:cs="Times New Roman"/>
              <w:sz w:val="26"/>
              <w:szCs w:val="26"/>
            </w:rPr>
            <w:fldChar w:fldCharType="begin"/>
          </w:r>
          <w:r w:rsidRPr="001B1033">
            <w:rPr>
              <w:rFonts w:ascii="Times New Roman" w:hAnsi="Times New Roman" w:cs="Times New Roman"/>
              <w:sz w:val="26"/>
              <w:szCs w:val="26"/>
            </w:rPr>
            <w:instrText xml:space="preserve"> TOC \o "1-3" \h \z \u </w:instrText>
          </w:r>
          <w:r w:rsidRPr="001B1033">
            <w:rPr>
              <w:rFonts w:ascii="Times New Roman" w:hAnsi="Times New Roman" w:cs="Times New Roman"/>
              <w:sz w:val="26"/>
              <w:szCs w:val="26"/>
            </w:rPr>
            <w:fldChar w:fldCharType="separate"/>
          </w:r>
          <w:hyperlink w:anchor="_Toc428131692" w:history="1">
            <w:r w:rsidR="00295BC4" w:rsidRPr="00295BC4">
              <w:rPr>
                <w:rStyle w:val="Hyperlink"/>
                <w:rFonts w:ascii="Times New Roman" w:eastAsia="Times New Roman" w:hAnsi="Times New Roman" w:cs="Times New Roman"/>
                <w:noProof/>
                <w:sz w:val="26"/>
                <w:szCs w:val="26"/>
              </w:rPr>
              <w:t>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ỚI THIỆU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693"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Lý do chọn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694"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695" w:history="1">
            <w:r w:rsidR="00295BC4" w:rsidRPr="00295BC4">
              <w:rPr>
                <w:rStyle w:val="Hyperlink"/>
                <w:rFonts w:ascii="Times New Roman" w:eastAsia="Times New Roman" w:hAnsi="Times New Roman" w:cs="Times New Roman"/>
                <w:noProof/>
                <w:sz w:val="26"/>
                <w:szCs w:val="26"/>
              </w:rPr>
              <w:t>1.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696" w:history="1">
            <w:r w:rsidR="00295BC4" w:rsidRPr="00295BC4">
              <w:rPr>
                <w:rStyle w:val="Hyperlink"/>
                <w:rFonts w:ascii="Times New Roman" w:eastAsia="Times New Roman" w:hAnsi="Times New Roman" w:cs="Times New Roman"/>
                <w:noProof/>
                <w:sz w:val="26"/>
                <w:szCs w:val="26"/>
              </w:rPr>
              <w:t>1.2.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tổ chứ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6</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697" w:history="1">
            <w:r w:rsidR="00295BC4" w:rsidRPr="00295BC4">
              <w:rPr>
                <w:rStyle w:val="Hyperlink"/>
                <w:rFonts w:ascii="Times New Roman" w:eastAsia="Times New Roman" w:hAnsi="Times New Roman" w:cs="Times New Roman"/>
                <w:noProof/>
                <w:sz w:val="26"/>
                <w:szCs w:val="26"/>
              </w:rPr>
              <w:t>1.2.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698"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nh các yêu cầu, biểu mẫu và quy định liên qua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1</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1"/>
            <w:rPr>
              <w:rFonts w:ascii="Times New Roman" w:eastAsiaTheme="minorEastAsia" w:hAnsi="Times New Roman" w:cs="Times New Roman"/>
              <w:noProof/>
              <w:sz w:val="26"/>
              <w:szCs w:val="26"/>
              <w:lang w:val="en-GB" w:eastAsia="en-GB"/>
            </w:rPr>
          </w:pPr>
          <w:hyperlink w:anchor="_Toc428131699" w:history="1">
            <w:r w:rsidR="00295BC4" w:rsidRPr="00295BC4">
              <w:rPr>
                <w:rStyle w:val="Hyperlink"/>
                <w:rFonts w:ascii="Times New Roman" w:eastAsia="Times New Roman" w:hAnsi="Times New Roman" w:cs="Times New Roman"/>
                <w:noProof/>
                <w:sz w:val="26"/>
                <w:szCs w:val="26"/>
              </w:rPr>
              <w:t>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HỆ THỐ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00" w:history="1">
            <w:r w:rsidR="00295BC4" w:rsidRPr="00295BC4">
              <w:rPr>
                <w:rStyle w:val="Hyperlink"/>
                <w:rFonts w:ascii="Times New Roman" w:eastAsia="Times New Roman" w:hAnsi="Times New Roman" w:cs="Times New Roman"/>
                <w:noProof/>
                <w:sz w:val="26"/>
                <w:szCs w:val="26"/>
              </w:rPr>
              <w:t>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hình hóa yêu cầ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701" w:history="1">
            <w:r w:rsidR="00295BC4" w:rsidRPr="00295BC4">
              <w:rPr>
                <w:rStyle w:val="Hyperlink"/>
                <w:rFonts w:ascii="Times New Roman" w:eastAsia="Times New Roman" w:hAnsi="Times New Roman" w:cs="Times New Roman"/>
                <w:noProof/>
                <w:sz w:val="26"/>
                <w:szCs w:val="26"/>
              </w:rPr>
              <w:t>2.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hiện trạ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702" w:history="1">
            <w:r w:rsidR="00295BC4" w:rsidRPr="00295BC4">
              <w:rPr>
                <w:rStyle w:val="Hyperlink"/>
                <w:rFonts w:ascii="Times New Roman" w:hAnsi="Times New Roman" w:cs="Times New Roman"/>
                <w:noProof/>
                <w:sz w:val="26"/>
                <w:szCs w:val="26"/>
              </w:rPr>
              <w:t>2.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Usecas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26</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703" w:history="1">
            <w:r w:rsidR="00295BC4" w:rsidRPr="00295BC4">
              <w:rPr>
                <w:rStyle w:val="Hyperlink"/>
                <w:rFonts w:ascii="Times New Roman" w:hAnsi="Times New Roman" w:cs="Times New Roman"/>
                <w:noProof/>
                <w:sz w:val="26"/>
                <w:szCs w:val="26"/>
              </w:rPr>
              <w:t>2.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Activity</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37</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704" w:history="1">
            <w:r w:rsidR="00295BC4" w:rsidRPr="00295BC4">
              <w:rPr>
                <w:rStyle w:val="Hyperlink"/>
                <w:rFonts w:ascii="Times New Roman" w:hAnsi="Times New Roman" w:cs="Times New Roman"/>
                <w:noProof/>
                <w:sz w:val="26"/>
                <w:szCs w:val="26"/>
              </w:rPr>
              <w:t>2.1.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Sequenc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0</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3"/>
            <w:rPr>
              <w:rFonts w:ascii="Times New Roman" w:eastAsiaTheme="minorEastAsia" w:hAnsi="Times New Roman" w:cs="Times New Roman"/>
              <w:noProof/>
              <w:sz w:val="26"/>
              <w:szCs w:val="26"/>
              <w:lang w:val="en-GB" w:eastAsia="en-GB"/>
            </w:rPr>
          </w:pPr>
          <w:hyperlink w:anchor="_Toc428131705" w:history="1">
            <w:r w:rsidR="00295BC4" w:rsidRPr="00295BC4">
              <w:rPr>
                <w:rStyle w:val="Hyperlink"/>
                <w:rFonts w:ascii="Times New Roman" w:hAnsi="Times New Roman" w:cs="Times New Roman"/>
                <w:noProof/>
                <w:sz w:val="26"/>
                <w:szCs w:val="26"/>
              </w:rPr>
              <w:t>2.1.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lớp</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2</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1"/>
            <w:rPr>
              <w:rFonts w:ascii="Times New Roman" w:eastAsiaTheme="minorEastAsia" w:hAnsi="Times New Roman" w:cs="Times New Roman"/>
              <w:noProof/>
              <w:sz w:val="26"/>
              <w:szCs w:val="26"/>
              <w:lang w:val="en-GB" w:eastAsia="en-GB"/>
            </w:rPr>
          </w:pPr>
          <w:hyperlink w:anchor="_Toc428131706" w:history="1">
            <w:r w:rsidR="00295BC4" w:rsidRPr="00295BC4">
              <w:rPr>
                <w:rStyle w:val="Hyperlink"/>
                <w:rFonts w:ascii="Times New Roman" w:eastAsia="Times New Roman" w:hAnsi="Times New Roman" w:cs="Times New Roman"/>
                <w:noProof/>
                <w:sz w:val="26"/>
                <w:szCs w:val="26"/>
              </w:rPr>
              <w:t>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07" w:history="1">
            <w:r w:rsidR="00295BC4" w:rsidRPr="00295BC4">
              <w:rPr>
                <w:rStyle w:val="Hyperlink"/>
                <w:rFonts w:ascii="Times New Roman" w:eastAsia="Times New Roman" w:hAnsi="Times New Roman" w:cs="Times New Roman"/>
                <w:noProof/>
                <w:sz w:val="26"/>
                <w:szCs w:val="26"/>
              </w:rPr>
              <w:t>3.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quan hệ</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08" w:history="1">
            <w:r w:rsidR="00295BC4" w:rsidRPr="00295BC4">
              <w:rPr>
                <w:rStyle w:val="Hyperlink"/>
                <w:rFonts w:ascii="Times New Roman" w:eastAsia="Times New Roman" w:hAnsi="Times New Roman" w:cs="Times New Roman"/>
                <w:noProof/>
                <w:sz w:val="26"/>
                <w:szCs w:val="26"/>
              </w:rPr>
              <w:t>3.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09" w:history="1">
            <w:r w:rsidR="00295BC4" w:rsidRPr="00295BC4">
              <w:rPr>
                <w:rStyle w:val="Hyperlink"/>
                <w:rFonts w:ascii="Times New Roman" w:eastAsia="Times New Roman" w:hAnsi="Times New Roman" w:cs="Times New Roman"/>
                <w:noProof/>
                <w:sz w:val="26"/>
                <w:szCs w:val="26"/>
              </w:rPr>
              <w:t>3.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Ràng buộc toàn vẹ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0</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0" w:history="1">
            <w:r w:rsidR="00295BC4" w:rsidRPr="00295BC4">
              <w:rPr>
                <w:rStyle w:val="Hyperlink"/>
                <w:rFonts w:ascii="Times New Roman" w:eastAsia="Times New Roman" w:hAnsi="Times New Roman" w:cs="Times New Roman"/>
                <w:noProof/>
                <w:sz w:val="26"/>
                <w:szCs w:val="26"/>
              </w:rPr>
              <w:t>3.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logi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2</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1"/>
            <w:rPr>
              <w:rFonts w:ascii="Times New Roman" w:eastAsiaTheme="minorEastAsia" w:hAnsi="Times New Roman" w:cs="Times New Roman"/>
              <w:noProof/>
              <w:sz w:val="26"/>
              <w:szCs w:val="26"/>
              <w:lang w:val="en-GB" w:eastAsia="en-GB"/>
            </w:rPr>
          </w:pPr>
          <w:hyperlink w:anchor="_Toc428131711" w:history="1">
            <w:r w:rsidR="00295BC4" w:rsidRPr="00295BC4">
              <w:rPr>
                <w:rStyle w:val="Hyperlink"/>
                <w:rFonts w:ascii="Times New Roman" w:eastAsia="Times New Roman" w:hAnsi="Times New Roman" w:cs="Times New Roman"/>
                <w:noProof/>
                <w:sz w:val="26"/>
                <w:szCs w:val="26"/>
              </w:rPr>
              <w:t>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AO DIỆN, CHỨC NĂ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2" w:history="1">
            <w:r w:rsidR="00295BC4" w:rsidRPr="00295BC4">
              <w:rPr>
                <w:rStyle w:val="Hyperlink"/>
                <w:rFonts w:ascii="Times New Roman" w:eastAsia="Times New Roman" w:hAnsi="Times New Roman" w:cs="Times New Roman"/>
                <w:noProof/>
                <w:sz w:val="26"/>
                <w:szCs w:val="26"/>
              </w:rPr>
              <w:t>4.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3" w:history="1">
            <w:r w:rsidR="00295BC4" w:rsidRPr="00295BC4">
              <w:rPr>
                <w:rStyle w:val="Hyperlink"/>
                <w:rFonts w:ascii="Times New Roman" w:eastAsia="Times New Roman" w:hAnsi="Times New Roman" w:cs="Times New Roman"/>
                <w:noProof/>
                <w:sz w:val="26"/>
                <w:szCs w:val="26"/>
              </w:rPr>
              <w:t>4.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4" w:history="1">
            <w:r w:rsidR="00295BC4" w:rsidRPr="00295BC4">
              <w:rPr>
                <w:rStyle w:val="Hyperlink"/>
                <w:rFonts w:ascii="Times New Roman" w:eastAsia="Times New Roman" w:hAnsi="Times New Roman" w:cs="Times New Roman"/>
                <w:noProof/>
                <w:sz w:val="26"/>
                <w:szCs w:val="26"/>
              </w:rPr>
              <w:t>4.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từng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4</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1"/>
            <w:rPr>
              <w:rFonts w:ascii="Times New Roman" w:eastAsiaTheme="minorEastAsia" w:hAnsi="Times New Roman" w:cs="Times New Roman"/>
              <w:noProof/>
              <w:sz w:val="26"/>
              <w:szCs w:val="26"/>
              <w:lang w:val="en-GB" w:eastAsia="en-GB"/>
            </w:rPr>
          </w:pPr>
          <w:hyperlink w:anchor="_Toc428131715" w:history="1">
            <w:r w:rsidR="00295BC4" w:rsidRPr="00295BC4">
              <w:rPr>
                <w:rStyle w:val="Hyperlink"/>
                <w:rFonts w:ascii="Times New Roman" w:eastAsia="Calibri" w:hAnsi="Times New Roman" w:cs="Times New Roman"/>
                <w:noProof/>
                <w:sz w:val="26"/>
                <w:szCs w:val="26"/>
              </w:rPr>
              <w:t>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HƯỚNG DẪN CÀI ĐẶT VÀ CHẠY THỮ NGHIỆM</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1"/>
            <w:rPr>
              <w:rFonts w:ascii="Times New Roman" w:eastAsiaTheme="minorEastAsia" w:hAnsi="Times New Roman" w:cs="Times New Roman"/>
              <w:noProof/>
              <w:sz w:val="26"/>
              <w:szCs w:val="26"/>
              <w:lang w:val="en-GB" w:eastAsia="en-GB"/>
            </w:rPr>
          </w:pPr>
          <w:hyperlink w:anchor="_Toc428131716" w:history="1">
            <w:r w:rsidR="00295BC4" w:rsidRPr="00295BC4">
              <w:rPr>
                <w:rStyle w:val="Hyperlink"/>
                <w:rFonts w:ascii="Times New Roman" w:eastAsia="Times New Roman" w:hAnsi="Times New Roman" w:cs="Times New Roman"/>
                <w:noProof/>
                <w:sz w:val="26"/>
                <w:szCs w:val="26"/>
              </w:rPr>
              <w:t>6.</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KẾT LUẬN VÀ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7" w:history="1">
            <w:r w:rsidR="00295BC4" w:rsidRPr="00295BC4">
              <w:rPr>
                <w:rStyle w:val="Hyperlink"/>
                <w:rFonts w:ascii="Times New Roman" w:hAnsi="Times New Roman" w:cs="Times New Roman"/>
                <w:noProof/>
                <w:sz w:val="26"/>
                <w:szCs w:val="26"/>
              </w:rPr>
              <w:t>6.1 Kết quả đạt đượ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0C0836">
          <w:pPr>
            <w:pStyle w:val="TOC2"/>
            <w:rPr>
              <w:rFonts w:ascii="Times New Roman" w:eastAsiaTheme="minorEastAsia" w:hAnsi="Times New Roman" w:cs="Times New Roman"/>
              <w:noProof/>
              <w:sz w:val="26"/>
              <w:szCs w:val="26"/>
              <w:lang w:val="en-GB" w:eastAsia="en-GB"/>
            </w:rPr>
          </w:pPr>
          <w:hyperlink w:anchor="_Toc428131718" w:history="1">
            <w:r w:rsidR="00295BC4" w:rsidRPr="00295BC4">
              <w:rPr>
                <w:rStyle w:val="Hyperlink"/>
                <w:rFonts w:ascii="Times New Roman" w:hAnsi="Times New Roman" w:cs="Times New Roman"/>
                <w:noProof/>
                <w:sz w:val="26"/>
                <w:szCs w:val="26"/>
              </w:rPr>
              <w:t>6.2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295BC4" w:rsidRDefault="000C0836">
          <w:pPr>
            <w:pStyle w:val="TOC1"/>
            <w:rPr>
              <w:rFonts w:eastAsiaTheme="minorEastAsia"/>
              <w:noProof/>
              <w:lang w:val="en-GB" w:eastAsia="en-GB"/>
            </w:rPr>
          </w:pPr>
          <w:hyperlink w:anchor="_Toc428131719" w:history="1">
            <w:r w:rsidR="00295BC4" w:rsidRPr="00295BC4">
              <w:rPr>
                <w:rStyle w:val="Hyperlink"/>
                <w:rFonts w:ascii="Times New Roman" w:eastAsia="Times New Roman" w:hAnsi="Times New Roman" w:cs="Times New Roman"/>
                <w:noProof/>
                <w:sz w:val="26"/>
                <w:szCs w:val="26"/>
              </w:rPr>
              <w:t>7.</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ÀI LIỆU THAM KHẢO</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1B1033" w:rsidRDefault="001B1033">
          <w:r w:rsidRPr="001B1033">
            <w:rPr>
              <w:rFonts w:ascii="Times New Roman" w:hAnsi="Times New Roman" w:cs="Times New Roman"/>
              <w:bCs/>
              <w:noProof/>
              <w:sz w:val="26"/>
              <w:szCs w:val="26"/>
            </w:rPr>
            <w:lastRenderedPageBreak/>
            <w:fldChar w:fldCharType="end"/>
          </w:r>
        </w:p>
      </w:sdtContent>
    </w:sdt>
    <w:p w:rsidR="001544CD" w:rsidRPr="001544CD" w:rsidRDefault="001544CD" w:rsidP="001544CD">
      <w:pPr>
        <w:pStyle w:val="1"/>
        <w:rPr>
          <w:rFonts w:eastAsia="Times New Roman"/>
        </w:rPr>
      </w:pPr>
      <w:bookmarkStart w:id="3" w:name="_Toc408634620"/>
      <w:bookmarkStart w:id="4" w:name="_Toc428131692"/>
      <w:r w:rsidRPr="001544CD">
        <w:rPr>
          <w:rFonts w:eastAsia="Times New Roman"/>
        </w:rPr>
        <w:t>GIỚI THIỆU ĐỀ TÀI</w:t>
      </w:r>
      <w:bookmarkEnd w:id="3"/>
      <w:bookmarkEnd w:id="4"/>
    </w:p>
    <w:p w:rsidR="001544CD" w:rsidRPr="001544CD" w:rsidRDefault="001544CD" w:rsidP="001B1033">
      <w:pPr>
        <w:pStyle w:val="11"/>
        <w:rPr>
          <w:rFonts w:eastAsia="Times New Roman"/>
        </w:rPr>
      </w:pPr>
      <w:r w:rsidRPr="001544CD">
        <w:rPr>
          <w:rFonts w:eastAsia="Times New Roman"/>
        </w:rPr>
        <w:t xml:space="preserve">  </w:t>
      </w:r>
      <w:bookmarkStart w:id="5" w:name="_Toc408634621"/>
      <w:bookmarkStart w:id="6" w:name="_Toc428131693"/>
      <w:r w:rsidRPr="001544CD">
        <w:rPr>
          <w:rFonts w:eastAsia="Times New Roman"/>
        </w:rPr>
        <w:t>Lý do chọn đề tài.</w:t>
      </w:r>
      <w:bookmarkEnd w:id="5"/>
      <w:bookmarkEnd w:id="6"/>
      <w:r w:rsidRPr="001544CD">
        <w:rPr>
          <w:rFonts w:eastAsia="Times New Roman"/>
        </w:rPr>
        <w:t xml:space="preserve">   </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iện nay, đa số các cửa hàng điện thoại di động và linh kiện đều chưa có phần mềm quản lý, các phương pháp quản lý đều thực hiện một cách thủ công chủ yếu bằng ghi chép sổ sách…Nhằm giảm thao tác thủ công, mang lại tính chính xác, hiệu quả cao trong công tác quản lý và theo dõi các hoạt động kinh doanh như : buôn bán, nhập xuất các loại mặt hàng, linh kiện và điện thoại trong kho, ngoài ra còn quản lý nhân viên và khách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i khách hàng đến mua điện thoại, linh kiện, nhân viên bán hàng sẽ tìm hiểu nhu cầu của khách hàng và sở thích, sau đó giới thiệu các mẫu điện thoại, linh kiện phù hợp và kèm theo giá. Nếu khách hàng đồng ý mua, nhân viên bán hàng sẽ lưu lại thông tin khách hành thông qua hóa đơn bán hàng, từ đó ta có thể lập báo cáo hàng tháng(tuần, năm) và xem doanh thu của cửa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nhân viên kho sẽ kiểm tra tình trạng các mặt hàng điện thoại và linh kiện trong kho sau đó đề xuất lên chủ cửa hàng để được xử lý việc nhập các loại điện thoại, linh kiện đã hết hoặc do khách hàng đặt mua. Trong quá trình đặt hàng với nhà cung cấp chủ cửa hàng sẽ xem xét các đề xuất về những mẫu điện thoại, linh kiện được yêu cầu, chủng loại được yêu thích hiện nay và số lượng phù hợp.</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Đối với chủ cửa hàng ( admin ) có quyền tối cao trong hệ thống, người thuộc nhóm này được toàn quyền quyết định: sử dụng những chức năng của hệ thống và cấp quyền hay thay đổi quyền của những người sử dụng khác nhau: nhân viên bán hàng, nhân viên kế toán, nhân viên kho.</w:t>
      </w:r>
    </w:p>
    <w:p w:rsidR="001544CD" w:rsidRPr="001544CD" w:rsidRDefault="001544CD" w:rsidP="001B1033">
      <w:pPr>
        <w:pStyle w:val="11"/>
        <w:rPr>
          <w:rFonts w:eastAsia="Times New Roman"/>
        </w:rPr>
      </w:pPr>
      <w:r w:rsidRPr="001544CD">
        <w:rPr>
          <w:rFonts w:eastAsia="Times New Roman"/>
        </w:rPr>
        <w:t xml:space="preserve">  </w:t>
      </w:r>
      <w:bookmarkStart w:id="7" w:name="_Toc408634622"/>
      <w:bookmarkStart w:id="8" w:name="_Toc428131694"/>
      <w:r w:rsidRPr="001544CD">
        <w:rPr>
          <w:rFonts w:eastAsia="Times New Roman"/>
        </w:rPr>
        <w:t>Mô tả đề tài.</w:t>
      </w:r>
      <w:bookmarkEnd w:id="7"/>
      <w:bookmarkEnd w:id="8"/>
      <w:r w:rsidRPr="001544CD">
        <w:rPr>
          <w:rFonts w:eastAsia="Times New Roman"/>
        </w:rPr>
        <w:t xml:space="preserve">  </w:t>
      </w:r>
    </w:p>
    <w:p w:rsidR="001544CD" w:rsidRPr="001544CD" w:rsidRDefault="001544CD" w:rsidP="001B1033">
      <w:pPr>
        <w:pStyle w:val="112"/>
        <w:rPr>
          <w:rFonts w:eastAsia="Times New Roman"/>
        </w:rPr>
      </w:pPr>
      <w:r w:rsidRPr="001544CD">
        <w:rPr>
          <w:rFonts w:eastAsia="Times New Roman"/>
        </w:rPr>
        <w:t xml:space="preserve">  </w:t>
      </w:r>
      <w:bookmarkStart w:id="9" w:name="_Toc408634623"/>
      <w:bookmarkStart w:id="10" w:name="_Toc428131695"/>
      <w:r w:rsidRPr="001544CD">
        <w:rPr>
          <w:rFonts w:eastAsia="Times New Roman"/>
        </w:rPr>
        <w:t>Danh sách các nghiệp vụ</w:t>
      </w:r>
      <w:bookmarkEnd w:id="9"/>
      <w:bookmarkEnd w:id="10"/>
      <w:r w:rsidRPr="001544CD">
        <w:rPr>
          <w:rFonts w:eastAsia="Times New Roman"/>
        </w:rPr>
        <w:t xml:space="preserve">           </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các m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thì các nhân viên bán hàng phải quản lý các mặt hàng điện thoại và linh kiệ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Mỗi điện thoại gồm có các thông tin: Mã điện thoại, Tên điện thoại, Hãng sản xuất, Số lượng, Giá mua,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Mỗi loại linh kiện sẽ gồm có các thông tin như: Mã, Tên, Hãng sản xuất, Ngày sản xuất, Số lượng, Giá mua và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Phần mềm cho phép nhân viên cửa hàng thêm, xóa, cập nhật, tìm kiếm thông tin hàng hóa.</w:t>
      </w:r>
    </w:p>
    <w:p w:rsidR="001544CD" w:rsidRPr="001544CD" w:rsidRDefault="001544CD" w:rsidP="001544CD">
      <w:pPr>
        <w:numPr>
          <w:ilvl w:val="0"/>
          <w:numId w:val="8"/>
        </w:numPr>
        <w:spacing w:after="200" w:line="360"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kho :</w:t>
      </w:r>
    </w:p>
    <w:p w:rsidR="001544CD" w:rsidRPr="001544CD" w:rsidRDefault="001544CD" w:rsidP="001544CD">
      <w:pPr>
        <w:numPr>
          <w:ilvl w:val="0"/>
          <w:numId w:val="9"/>
        </w:numPr>
        <w:spacing w:after="200" w:line="360"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đặt hàng với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nhà cung cấp: Mã nhà cung cấp, Tên nhà cung cấp, Địa chỉ, Số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đặt hàng: Mã phiếu đặt hàng, Ngày đặt hàng, Mã nhân viên, Tên nhà cung cấp, Tên điện thoại, Tên linh kiện Số lượng đặt, Số lượng nhập, Tình trạng (Phiếu nhập hàng này đã được giao hay chưa giao).</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kho có thể thêm mới, xóa, cập nhật thông tin nhà cung cấp và thông tin đặt hàng. Khi cập nhật hay xóa thông tin về nhà cung cấp, thông tin đặt hàng nhân viên kho có thể sử dụng chức năng tra cứu thông tin nhà cung cấp, phiếu đặt hàng.</w:t>
      </w:r>
    </w:p>
    <w:p w:rsidR="001544CD" w:rsidRPr="001544CD" w:rsidRDefault="001544CD" w:rsidP="001544CD">
      <w:pPr>
        <w:numPr>
          <w:ilvl w:val="0"/>
          <w:numId w:val="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á trình nhập vào kho:      </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Sau khi nhận yêu cầu đặt hàng nhà cung cấp sẽ giao hàng cho cửa hàng có kèm theo hóa đơn hay bảng kê chi tiết của từng l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Nhân viên kho sẽ kiểm tra lô điện thoại, linh kiện của từng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trường hợp giao hàng không đúng yêu cầu đặt hàng hay hàng kém lượng thì nhân viên kho sẽ trả lại và yêu cầu nhà cung cấp giao lại những mặt hàng bị trả l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Trong trường hợp đúng yêu cầu đặt hàng thì nhân viên kho sẽ kiểm tra chứng từ giao hàng ( hóa đơn, bảng kê chi tiết ), sau đó những loại điện thoại, linh kiện này sẽ được định giá( dựa trên cơ sở giá mua), được cung cấp một mã số và cập nhật vào danh sách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Trong quá trình nhập hàng, chứng từ giao hàng sẽ được nhập vào hệ thống để làm phiếu nhập, trong trường hợp số lượng hàng hóa </w:t>
      </w:r>
      <w:r w:rsidRPr="001544CD">
        <w:rPr>
          <w:rFonts w:ascii="Times New Roman" w:eastAsia="Calibri" w:hAnsi="Times New Roman" w:cs="Times New Roman"/>
          <w:sz w:val="26"/>
          <w:szCs w:val="26"/>
          <w:lang w:val="en-US"/>
        </w:rPr>
        <w:lastRenderedPageBreak/>
        <w:t>có trong kho gần hết(&lt; 50 cái) thì khi nhập thêm chỉ cần cập nhật lại số lượng và ngày giờ nhập hàng, còn những điện thoại, linh kiện mới sẽ đăng ký trong danh mục điện thoại và linh kiện. Sau khi nhập xong chứng từ giao hàng nhân viên kho sẽ in phiếu nhập để lưu trữ trong cơ sở dữ liệu.</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ập báo cáo cho chủ cửa hàng, bao gồm: báo cáo nhập hàng,</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khách hàng gồm: Mã khách hàng, Tên khách hàng, Loại khách hàng ( khách hàng quen thuộc, khách hàng không quen thuộc ), Địa chỉ, Số điện thoại được lưu vào sổ khách hàng. Nhân viên bán hàng có thể thêm mới, xóa, cập nhật và tìm kiếm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quản lý kho lập báo cáo ( phiếu bán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xuất kho gồm: Mã phiếu xuất kho, Ngày xuất kho, Mã nhân viên, Mã khách hàng, Tên điện thoại, Tên linh kiện Số lượng, Giá bán, Thành tiền ( từng loại điện thoại, linh kiện ) và tổng tiền của phiếu xuất kho đó. Nhân viên bán hàng có thể thêm mới, xóa, cập nhật, tìm kiếm phiếu đ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Lập báo cáo cho chủ cửa hàng, bao gồm: báo cáo nhập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Mỗi tháng, chủ cửa hàng muốn xem những thống kế về số lượng hàng đã bán, hàng tồn để có chính sách giá cả tốt hơn cho tháng sau. </w:t>
      </w:r>
    </w:p>
    <w:p w:rsidR="001544CD" w:rsidRPr="001544CD" w:rsidRDefault="001544CD" w:rsidP="001B1033">
      <w:pPr>
        <w:pStyle w:val="112"/>
        <w:rPr>
          <w:rFonts w:eastAsia="Times New Roman"/>
        </w:rPr>
      </w:pPr>
      <w:r w:rsidRPr="001544CD">
        <w:rPr>
          <w:rFonts w:eastAsia="Times New Roman"/>
        </w:rPr>
        <w:t xml:space="preserve">  </w:t>
      </w:r>
      <w:bookmarkStart w:id="11" w:name="_Toc408634624"/>
      <w:bookmarkStart w:id="12" w:name="_Toc428131696"/>
      <w:r w:rsidRPr="001544CD">
        <w:rPr>
          <w:rFonts w:eastAsia="Times New Roman"/>
        </w:rPr>
        <w:t>Sơ đồ tổ chức</w:t>
      </w:r>
      <w:bookmarkEnd w:id="11"/>
      <w:bookmarkEnd w:id="12"/>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eastAsia="ja-JP"/>
        </w:rPr>
        <mc:AlternateContent>
          <mc:Choice Requires="wpg">
            <w:drawing>
              <wp:anchor distT="0" distB="0" distL="114300" distR="114300" simplePos="0" relativeHeight="251661312" behindDoc="0" locked="0" layoutInCell="1" allowOverlap="1" wp14:anchorId="2CB48DDA" wp14:editId="25B2B0A0">
                <wp:simplePos x="0" y="0"/>
                <wp:positionH relativeFrom="column">
                  <wp:posOffset>110933</wp:posOffset>
                </wp:positionH>
                <wp:positionV relativeFrom="paragraph">
                  <wp:posOffset>177652</wp:posOffset>
                </wp:positionV>
                <wp:extent cx="6339840" cy="2509520"/>
                <wp:effectExtent l="0" t="0" r="22860" b="24130"/>
                <wp:wrapNone/>
                <wp:docPr id="69" name="Group 69"/>
                <wp:cNvGraphicFramePr/>
                <a:graphic xmlns:a="http://schemas.openxmlformats.org/drawingml/2006/main">
                  <a:graphicData uri="http://schemas.microsoft.com/office/word/2010/wordprocessingGroup">
                    <wpg:wgp>
                      <wpg:cNvGrpSpPr/>
                      <wpg:grpSpPr>
                        <a:xfrm>
                          <a:off x="0" y="0"/>
                          <a:ext cx="6339840" cy="2509520"/>
                          <a:chOff x="0" y="0"/>
                          <a:chExt cx="6339840" cy="2510028"/>
                        </a:xfrm>
                      </wpg:grpSpPr>
                      <wpg:grpSp>
                        <wpg:cNvPr id="70" name="Group 70"/>
                        <wpg:cNvGrpSpPr/>
                        <wpg:grpSpPr>
                          <a:xfrm>
                            <a:off x="0" y="0"/>
                            <a:ext cx="6339840" cy="2510028"/>
                            <a:chOff x="0" y="0"/>
                            <a:chExt cx="6339840" cy="2510028"/>
                          </a:xfrm>
                        </wpg:grpSpPr>
                        <wps:wsp>
                          <wps:cNvPr id="71" name="Straight Arrow Connector 71"/>
                          <wps:cNvCnPr/>
                          <wps:spPr>
                            <a:xfrm>
                              <a:off x="3268980" y="510540"/>
                              <a:ext cx="0" cy="3352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72" name="Group 72"/>
                          <wpg:cNvGrpSpPr/>
                          <wpg:grpSpPr>
                            <a:xfrm>
                              <a:off x="0" y="0"/>
                              <a:ext cx="6339840" cy="2510028"/>
                              <a:chOff x="0" y="0"/>
                              <a:chExt cx="6339840" cy="2510028"/>
                            </a:xfrm>
                          </wpg:grpSpPr>
                          <wps:wsp>
                            <wps:cNvPr id="73" name="Rectangle 73"/>
                            <wps:cNvSpPr/>
                            <wps:spPr>
                              <a:xfrm>
                                <a:off x="2743200" y="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1540764"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438912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5212080" y="1956816"/>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83464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Elbow Connector 78"/>
                            <wps:cNvCnPr/>
                            <wps:spPr>
                              <a:xfrm flipH="1">
                                <a:off x="1787652" y="658368"/>
                                <a:ext cx="1630680" cy="17526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s:wsp>
                            <wps:cNvPr id="79" name="Elbow Connector 79"/>
                            <wps:cNvCnPr/>
                            <wps:spPr>
                              <a:xfrm>
                                <a:off x="3415284" y="658368"/>
                                <a:ext cx="1531620" cy="198120"/>
                              </a:xfrm>
                              <a:prstGeom prst="bentConnector3">
                                <a:avLst>
                                  <a:gd name="adj1" fmla="val 100108"/>
                                </a:avLst>
                              </a:prstGeom>
                              <a:noFill/>
                              <a:ln w="9525" cap="flat" cmpd="sng" algn="ctr">
                                <a:solidFill>
                                  <a:sysClr val="windowText" lastClr="000000">
                                    <a:shade val="95000"/>
                                    <a:satMod val="105000"/>
                                  </a:sysClr>
                                </a:solidFill>
                                <a:prstDash val="solid"/>
                                <a:tailEnd type="triangle"/>
                              </a:ln>
                              <a:effectLst/>
                            </wps:spPr>
                            <wps:bodyPr/>
                          </wps:wsp>
                          <wps:wsp>
                            <wps:cNvPr id="80" name="Rectangle 80"/>
                            <wps:cNvSpPr/>
                            <wps:spPr>
                              <a:xfrm>
                                <a:off x="3598164" y="1961388"/>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Straight Connector 81"/>
                            <wps:cNvCnPr/>
                            <wps:spPr>
                              <a:xfrm>
                                <a:off x="4905756" y="1417320"/>
                                <a:ext cx="0" cy="259080"/>
                              </a:xfrm>
                              <a:prstGeom prst="line">
                                <a:avLst/>
                              </a:prstGeom>
                              <a:noFill/>
                              <a:ln w="9525" cap="flat" cmpd="sng" algn="ctr">
                                <a:solidFill>
                                  <a:sysClr val="windowText" lastClr="000000">
                                    <a:shade val="95000"/>
                                    <a:satMod val="105000"/>
                                  </a:sysClr>
                                </a:solidFill>
                                <a:prstDash val="solid"/>
                              </a:ln>
                              <a:effectLst/>
                            </wps:spPr>
                            <wps:bodyPr/>
                          </wps:wsp>
                          <wps:wsp>
                            <wps:cNvPr id="82" name="Elbow Connector 82"/>
                            <wps:cNvCnPr/>
                            <wps:spPr>
                              <a:xfrm>
                                <a:off x="4905756" y="1668780"/>
                                <a:ext cx="8534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3" name="Elbow Connector 83"/>
                            <wps:cNvCnPr/>
                            <wps:spPr>
                              <a:xfrm flipH="1">
                                <a:off x="4169664" y="1668780"/>
                                <a:ext cx="7391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4" name="Rectangle 84"/>
                            <wps:cNvSpPr/>
                            <wps:spPr>
                              <a:xfrm>
                                <a:off x="2295144" y="194310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Arrow Connector 85"/>
                            <wps:cNvCnPr/>
                            <wps:spPr>
                              <a:xfrm flipH="1">
                                <a:off x="2971800" y="1417320"/>
                                <a:ext cx="7620" cy="54102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86" name="Rectangle 86"/>
                            <wps:cNvSpPr/>
                            <wps:spPr>
                              <a:xfrm>
                                <a:off x="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bow Connector 87"/>
                            <wps:cNvCnPr/>
                            <wps:spPr>
                              <a:xfrm flipH="1">
                                <a:off x="425196" y="658368"/>
                                <a:ext cx="1402080" cy="20574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g:grpSp>
                      </wpg:grpSp>
                      <wps:wsp>
                        <wps:cNvPr id="88" name="Rectangle 88"/>
                        <wps:cNvSpPr/>
                        <wps:spPr>
                          <a:xfrm>
                            <a:off x="990600" y="1952625"/>
                            <a:ext cx="1127760" cy="548005"/>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sidR="00B4760A">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Straight Arrow Connector 89"/>
                        <wps:cNvCnPr/>
                        <wps:spPr>
                          <a:xfrm flipH="1">
                            <a:off x="1666875" y="1419225"/>
                            <a:ext cx="7620" cy="54038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2CB48DDA" id="Group 69" o:spid="_x0000_s1026" style="position:absolute;margin-left:8.75pt;margin-top:14pt;width:499.2pt;height:197.6pt;z-index:251661312" coordsize="63398,2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">
                <v:group id="Group 70" o:spid="_x0000_s1027"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71" o:spid="_x0000_s1028" type="#_x0000_t32" style="position:absolute;left:32689;top:5105;width:0;height:33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group id="Group 72" o:spid="_x0000_s1029"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73" o:spid="_x0000_s1030" style="position:absolute;left:27432;width:11277;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Ro8MA&#10;AADbAAAADwAAAGRycy9kb3ducmV2LnhtbESPT4vCMBDF78J+hzALexFNdwX/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FRo8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v:textbox>
                    </v:rect>
                    <v:rect id="Rectangle 74" o:spid="_x0000_s1031" style="position:absolute;left:15407;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jJ18MA&#10;AADbAAAADwAAAGRycy9kb3ducmV2LnhtbESPT4vCMBDF78J+hzALexFNdxH/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jJ18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v:textbox>
                    </v:rect>
                    <v:rect id="Rectangle 75" o:spid="_x0000_s1032" style="position:absolute;left:43891;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sTMMA&#10;AADbAAAADwAAAGRycy9kb3ducmV2LnhtbESPT4vCMBDF78J+hzALexFNd8F/1SiLsCDixerF29CM&#10;abGZlCa29dtvBMHj4837vXmrTW8r0VLjS8cKvscJCOLc6ZKNgvPpbzQH4QOyxsoxKXiQh836Y7DC&#10;VLuOj9RmwYgIYZ+igiKEOpXS5wVZ9GNXE0fv6hqLIcrGSN1gF+G2kj9JMpUWS44NBda0LSi/ZXcb&#10;3xjK8+7RZnJvbrioD223H16MUl+f/e8SRKA+vI9f6Z1WMJvAc0s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RsTM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v:textbox>
                    </v:rect>
                    <v:rect id="Rectangle 76" o:spid="_x0000_s1033" style="position:absolute;left:52120;top:19568;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yO8QA&#10;AADbAAAADwAAAGRycy9kb3ducmV2LnhtbESPzWrDMBCE74W8g9hALyaR24PbOFFMKARC6KVuLrkt&#10;1kY2sVbGUvzz9lWh0OMwO9/s7IrJtmKg3jeOFbysUxDEldMNGwWX7+PqHYQPyBpbx6RgJg/FfvG0&#10;w1y7kb9oKIMREcI+RwV1CF0upa9qsujXriOO3s31FkOUvZG6xzHCbStf0zSTFhuODTV29FFTdS8f&#10;Nr6RyMtpHkp5NnfcdJ/DeE6uRqnn5XTYggg0hf/jv/RJK3jL4HdLBI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m8jvEAAAA2wAAAA8AAAAAAAAAAAAAAAAAmAIAAGRycy9k&#10;b3ducmV2LnhtbFBLBQYAAAAABAAEAPUAAACJAw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 xml:space="preserve">Trưởng </w:t>
                            </w:r>
                            <w:proofErr w:type="gramStart"/>
                            <w:r w:rsidRPr="001544CD">
                              <w:rPr>
                                <w:rFonts w:ascii="Times New Roman" w:hAnsi="Times New Roman" w:cs="Times New Roman"/>
                                <w:color w:val="000000"/>
                                <w:sz w:val="26"/>
                                <w:szCs w:val="26"/>
                              </w:rPr>
                              <w:t>ban  kinh</w:t>
                            </w:r>
                            <w:proofErr w:type="gramEnd"/>
                            <w:r w:rsidRPr="001544CD">
                              <w:rPr>
                                <w:rFonts w:ascii="Times New Roman" w:hAnsi="Times New Roman" w:cs="Times New Roman"/>
                                <w:color w:val="000000"/>
                                <w:sz w:val="26"/>
                                <w:szCs w:val="26"/>
                              </w:rPr>
                              <w:t xml:space="preserve"> doanh</w:t>
                            </w:r>
                          </w:p>
                        </w:txbxContent>
                      </v:textbox>
                    </v:rect>
                    <v:rect id="Rectangle 77" o:spid="_x0000_s1034" style="position:absolute;left:28346;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oMQA&#10;AADbAAAADwAAAGRycy9kb3ducmV2LnhtbESPwWrDMBBE74X8g9hALiaRm0PdOFFMKBRM6KVuLrkt&#10;1kY2sVbGUm3n76tCocdhdt7sHIrZdmKkwbeOFTxvUhDEtdMtGwWXr/f1KwgfkDV2jknBgzwUx8XT&#10;AXPtJv6ksQpGRAj7HBU0IfS5lL5uyKLfuJ44ejc3WAxRDkbqAacIt53cpumLtNhybGiwp7eG6nv1&#10;beMbibyUj7GSZ3PHXf8xTufkapRaLefTHkSgOfwf/6VLrSDL4HdLBI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V6DEAAAA2wAAAA8AAAAAAAAAAAAAAAAAmAIAAGRycy9k&#10;b3ducmV2LnhtbFBLBQYAAAAABAAEAPUAAACJAw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5" type="#_x0000_t34" style="position:absolute;left:17876;top:6583;width:16307;height:175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hwr4AAADbAAAADwAAAGRycy9kb3ducmV2LnhtbERPy4rCMBTdD/gP4QruxlQFH9UoUhiY&#10;hRtfuL00t02xuSlNtPXvzUJweTjvza63tXhS6yvHCibjBARx7nTFpYLL+e93CcIHZI21Y1LwIg+7&#10;7eBng6l2HR/peQqliCHsU1RgQmhSKX1uyKIfu4Y4coVrLYYI21LqFrsYbms5TZK5tFhxbDDYUGYo&#10;v58eVsFt6ovEzexhkmVh9ZgV5to1vVKjYb9fgwjUh6/44/7XChZxbPwSf4Dcv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3OHCvgAAANsAAAAPAAAAAAAAAAAAAAAAAKEC&#10;AABkcnMvZG93bnJldi54bWxQSwUGAAAAAAQABAD5AAAAjAMAAAAA&#10;" adj="21450">
                      <v:stroke endarrow="block"/>
                    </v:shape>
                    <v:shape id="Elbow Connector 79" o:spid="_x0000_s1036" type="#_x0000_t34" style="position:absolute;left:34152;top:6583;width:15317;height:1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fj5sQAAADbAAAADwAAAGRycy9kb3ducmV2LnhtbESPQWvCQBSE74L/YXlCb7rRitbUVUQU&#10;PAlGKR6f2dckbfZtkl01/vtuQfA4zMw3zHzZmlLcqHGFZQXDQQSCOLW64EzB6bjtf4BwHlljaZkU&#10;PMjBctHtzDHW9s4HuiU+EwHCLkYFufdVLKVLczLoBrYiDt63bQz6IJtM6gbvAW5KOYqiiTRYcFjI&#10;saJ1TulvcjUKknq8268O2/ef6rL58jOur+dxrdRbr119gvDU+lf42d5pBdMZ/H8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F+PmxAAAANsAAAAPAAAAAAAAAAAA&#10;AAAAAKECAABkcnMvZG93bnJldi54bWxQSwUGAAAAAAQABAD5AAAAkgMAAAAA&#10;" adj="21623">
                      <v:stroke endarrow="block"/>
                    </v:shape>
                    <v:rect id="Rectangle 80" o:spid="_x0000_s1037" style="position:absolute;left:35981;top:19613;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88MA&#10;AADbAAAADwAAAGRycy9kb3ducmV2LnhtbESPwWrCQBCG70LfYZmCF9FNPRQbXaUIBREvjV56G7LT&#10;TTA7G7JrEt/eOQgeh3/+b77Z7EbfqJ66WAc28LHIQBGXwdbsDFzOP/MVqJiQLTaBycCdIuy2b5MN&#10;5jYM/Et9kZwSCMccDVQptbnWsazIY1yElliy/9B5TDJ2TtsOB4H7Ri+z7FN7rFkuVNjSvqLyWty8&#10;aMz05XDvC310V/xqT/1wnP05Y6bv4/caVKIxvZaf7YM1sBJ7+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a/88MAAADbAAAADwAAAAAAAAAAAAAAAACYAgAAZHJzL2Rv&#10;d25yZXYueG1sUEsFBgAAAAAEAAQA9QAAAIgDA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v:textbox>
                    </v:rect>
                    <v:line id="Straight Connector 81" o:spid="_x0000_s1038" style="position:absolute;visibility:visible;mso-wrap-style:square" from="49057,14173" to="49057,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 id="Elbow Connector 82" o:spid="_x0000_s1039" type="#_x0000_t34" style="position:absolute;left:49057;top:16687;width:8534;height:28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QXOMIAAADbAAAADwAAAGRycy9kb3ducmV2LnhtbESPQWvCQBSE74L/YXlCb7qpB5HUVUQo&#10;2FIPaqHXR/Y1Ce6+jdmXGP99tyB4HGbmG2a1GbxTPbWxDmzgdZaBIi6Crbk08H1+ny5BRUG26AKT&#10;gTtF2KzHoxXmNtz4SP1JSpUgHHM0UIk0udaxqMhjnIWGOHm/ofUoSbalti3eEtw7Pc+yhfZYc1qo&#10;sKFdRcXl1HkD0rn7z/VwoP5zu+8793X9EFoY8zIZtm+ghAZ5hh/tvTWwnMP/l/QD9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QXOMIAAADbAAAADwAAAAAAAAAAAAAA&#10;AAChAgAAZHJzL2Rvd25yZXYueG1sUEsFBgAAAAAEAAQA+QAAAJADAAAAAA==&#10;" adj="21621">
                      <v:stroke endarrow="block"/>
                    </v:shape>
                    <v:shape id="Elbow Connector 83" o:spid="_x0000_s1040" type="#_x0000_t34" style="position:absolute;left:41696;top:16687;width:7392;height:289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lR8UAAADbAAAADwAAAGRycy9kb3ducmV2LnhtbESPQWvCQBSE7wX/w/KEXkrdqFA0uooI&#10;BUGlNFpKb4/sM4nJvg27q8Z/7xYKPQ4z8w0zX3amEVdyvrKsYDhIQBDnVldcKDge3l8nIHxA1thY&#10;JgV38rBc9J7mmGp740+6ZqEQEcI+RQVlCG0qpc9LMugHtiWO3sk6gyFKV0jt8BbhppGjJHmTBiuO&#10;CyW2tC4pr7OLUTDdfll76T5G2c/37lzXL9ONa/dKPfe71QxEoC78h//aG61gMobfL/EH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lR8UAAADbAAAADwAAAAAAAAAA&#10;AAAAAAChAgAAZHJzL2Rvd25yZXYueG1sUEsFBgAAAAAEAAQA+QAAAJMDAAAAAA==&#10;" adj="21621">
                      <v:stroke endarrow="block"/>
                    </v:shape>
                    <v:rect id="Rectangle 84" o:spid="_x0000_s1041" style="position:absolute;left:22951;top:19431;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258MQA&#10;AADbAAAADwAAAGRycy9kb3ducmV2LnhtbESPzWrDMBCE74W+g9hCLqGRU0pJncimFAom9BInl9wW&#10;ayObWCtjKf55+6hQyHGYnW92dvlkWzFQ7xvHCtarBARx5XTDRsHp+PO6AeEDssbWMSmYyUOePT/t&#10;MNVu5AMNZTAiQtinqKAOoUul9FVNFv3KdcTRu7jeYoiyN1L3OEa4beVbknxIiw3Hhho7+q6pupY3&#10;G99YylMxD6Xcmyt+dr/DuF+ejVKLl+lrCyLQFB7H/+lCK9i8w9+WCAC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tufDEAAAA2wAAAA8AAAAAAAAAAAAAAAAAmAIAAGRycy9k&#10;b3ducmV2LnhtbFBLBQYAAAAABAAEAPUAAACJAw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v:textbox>
                    </v:rect>
                    <v:shape id="Straight Arrow Connector 85" o:spid="_x0000_s1042" type="#_x0000_t32" style="position:absolute;left:29718;top:14173;width:76;height:5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cmRMEAAADbAAAADwAAAGRycy9kb3ducmV2LnhtbESPT4vCMBTE78J+h/AW9qbpCopUo6iw&#10;IHtZ/AN6fDTPNti8lCY29dtvBMHjMDO/YRar3taio9Ybxwq+RxkI4sJpw6WC0/FnOAPhA7LG2jEp&#10;eJCH1fJjsMBcu8h76g6hFAnCPkcFVQhNLqUvKrLoR64hTt7VtRZDkm0pdYsxwW0tx1k2lRYNp4UK&#10;G9pWVNwOd6vAxD/TNbtt3PyeL15HMo+JM0p9ffbrOYhAfXiHX+2dVjCbwPN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ByZEwQAAANsAAAAPAAAAAAAAAAAAAAAA&#10;AKECAABkcnMvZG93bnJldi54bWxQSwUGAAAAAAQABAD5AAAAjwMAAAAA&#10;">
                      <v:stroke endarrow="block"/>
                    </v:shape>
                    <v:rect id="Rectangle 86" o:spid="_x0000_s1043" style="position:absolute;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CHMMA&#10;AADbAAAADwAAAGRycy9kb3ducmV2LnhtbESPQYvCMBCF78L+hzALe5Ft6h5Eu0aRBUHEi9WLt6EZ&#10;09JmUppsW/+9EQSPjzfve/NWm9E2oqfOV44VzJIUBHHhdMVGweW8+16A8AFZY+OYFNzJw2b9MVlh&#10;pt3AJ+rzYESEsM9QQRlCm0npi5Is+sS1xNG7uc5iiLIzUnc4RLht5E+azqXFimNDiS39lVTU+b+N&#10;b0zlZX/vc3kwNS7bYz8cplej1NfnuP0FEWgM7+NXeq8VLObw3BIB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OCHM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v:textbox>
                    </v:rect>
                    <v:shape id="Elbow Connector 87" o:spid="_x0000_s1044" type="#_x0000_t34" style="position:absolute;left:4251;top:6583;width:14021;height:205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YFl8MAAADbAAAADwAAAGRycy9kb3ducmV2LnhtbESPwWrDMBBE74X8g9hAbrWcGNrUtRKC&#10;IZBDL3UTel2stWVqrYylxM7fR4VCj8PMvGGK/Wx7caPRd44VrJMUBHHtdMetgvPX8XkLwgdkjb1j&#10;UnAnD/vd4qnAXLuJP+lWhVZECPscFZgQhlxKXxuy6BM3EEevcaPFEOXYSj3iFOG2l5s0fZEWO44L&#10;BgcqDdU/1dUq+N74JnWZ/ViXZXi7Zo25TMOs1Go5H95BBJrDf/ivfdIKtq/w+yX+AL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WBZfDAAAA2wAAAA8AAAAAAAAAAAAA&#10;AAAAoQIAAGRycy9kb3ducmV2LnhtbFBLBQYAAAAABAAEAPkAAACRAwAAAAA=&#10;" adj="21450">
                      <v:stroke endarrow="block"/>
                    </v:shape>
                  </v:group>
                </v:group>
                <v:rect id="Rectangle 88" o:spid="_x0000_s1045" style="position:absolute;left:9906;top:19526;width:11277;height:5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Cz9cMA&#10;AADbAAAADwAAAGRycy9kb3ducmV2LnhtbESPwWrCQBCG70LfYZmCF9FNPRQbXaUIBREvjV56G7LT&#10;TTA7G7JrEt/eOQgeh3/+b77Z7EbfqJ66WAc28LHIQBGXwdbsDFzOP/MVqJiQLTaBycCdIuy2b5MN&#10;5jYM/Et9kZwSCMccDVQptbnWsazIY1yElliy/9B5TDJ2TtsOB4H7Ri+z7FN7rFkuVNjSvqLyWty8&#10;aMz05XDvC310V/xqT/1wnP05Y6bv4/caVKIxvZaf7YM1sBJZ+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Cz9cMAAADbAAAADwAAAAAAAAAAAAAAAACYAgAAZHJzL2Rv&#10;d25yZXYueG1sUEsFBgAAAAAEAAQA9QAAAIgDA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sidR="00B4760A">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v:textbox>
                </v:rect>
                <v:shape id="Straight Arrow Connector 89" o:spid="_x0000_s1046" type="#_x0000_t32" style="position:absolute;left:16668;top:14192;width:76;height:54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group>
            </w:pict>
          </mc:Fallback>
        </mc:AlternateConten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Chủ cửa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bộ phần chính cửa hàng như bộ phận chăm sóc khách hàng, xuất nhập kho, bộ phận bán hàng và thông qua các quản lý của từng bộ phậ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iếp nhận báo cáo, thống kê của từng bộ phận, các đề xuất, ý kiến cho cửa hàng sau mỗi cuộc họp.</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nhận sự:</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ản lý nhận sự và các vấn đề về tuyển dụng nhận viên (do cửa hàng nhỏ nên bộ phận này không cần chú trọng nhiều trong phần mềm, chỉ phần quyền đơn giản) </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chăm sóc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chăm sóc khách hàng, kiểm tra, bảo hành, đền bù và sửa chữa các linh kiện hoặc điện thoại bị lỗi, hư hỏng theo một số yêu cầu nhất định đặt ra.</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xuất nhập kho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kiểm tra hàng trong kho nếu thiếu hoặc nhận báo cáo, yêu cầu từ bên bán hàng để nhập thêm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quá trình nhập hàng sẽ kiểm tra chất lượng hàng hó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iểm tra tình trạng các mặt hàng và đặt hàng với nhà cung cấp nếu cầ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giao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ận phiếu và hóa đơn giao hàng cho khách ở x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hóa đơn giao hà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ủa bộ phận là trưởng ban kế toán và ban kinh doanh, nhận chủ yếu là các yêu cầu cũng như báo cáo từ bên dưới gửi lên sau đó báo cáo lên cấp trê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Trưởng ban kinh doa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eo dõi được hàng hoá đã bán và tồn lại bao nhiêu để thông báo cho kho biết để có xử lý.</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nhân viên bán hàng cần phải và nhập những thông tin cần thiết của từng mặt hàng với mã số riêng của từng loại, Nhập thông tin khách hàng với mã số riêng biệt.</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ưu phiếu bảo hành cho hàng hoá để xác nhận bên bảo hàng khi cần dù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ưởng ban kế to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doanh thu của cửa hàng, thống kê cũng như báo cáo doanh thu mỗi tuần, tháng, hay năm cho cửa hàng dựa vào nhưng hóa đơn bán hàng bên Bộ phận bán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B1033">
      <w:pPr>
        <w:pStyle w:val="112"/>
        <w:rPr>
          <w:rFonts w:eastAsia="Times New Roman"/>
        </w:rPr>
      </w:pPr>
      <w:r w:rsidRPr="001544CD">
        <w:rPr>
          <w:rFonts w:eastAsia="Times New Roman"/>
        </w:rPr>
        <w:t xml:space="preserve">  </w:t>
      </w:r>
      <w:bookmarkStart w:id="13" w:name="_Toc408634625"/>
      <w:bookmarkStart w:id="14" w:name="_Toc428131697"/>
      <w:r w:rsidRPr="001544CD">
        <w:rPr>
          <w:rFonts w:eastAsia="Times New Roman"/>
        </w:rPr>
        <w:t>Sơ đồ nghiệp vụ</w:t>
      </w:r>
      <w:bookmarkEnd w:id="13"/>
      <w:bookmarkEnd w:id="14"/>
      <w:r w:rsidRPr="001544CD">
        <w:rPr>
          <w:rFonts w:eastAsia="Times New Roman"/>
        </w:rPr>
        <w:t xml:space="preserve"> </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nhập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mc:AlternateContent>
          <mc:Choice Requires="wpg">
            <w:drawing>
              <wp:anchor distT="0" distB="0" distL="114300" distR="114300" simplePos="0" relativeHeight="251662336" behindDoc="0" locked="0" layoutInCell="1" allowOverlap="1" wp14:anchorId="532EA817" wp14:editId="3FF35C83">
                <wp:simplePos x="0" y="0"/>
                <wp:positionH relativeFrom="column">
                  <wp:posOffset>1181100</wp:posOffset>
                </wp:positionH>
                <wp:positionV relativeFrom="paragraph">
                  <wp:posOffset>35560</wp:posOffset>
                </wp:positionV>
                <wp:extent cx="5286377" cy="2319020"/>
                <wp:effectExtent l="0" t="0" r="28575" b="24130"/>
                <wp:wrapNone/>
                <wp:docPr id="90" name="Group 90"/>
                <wp:cNvGraphicFramePr/>
                <a:graphic xmlns:a="http://schemas.openxmlformats.org/drawingml/2006/main">
                  <a:graphicData uri="http://schemas.microsoft.com/office/word/2010/wordprocessingGroup">
                    <wpg:wgp>
                      <wpg:cNvGrpSpPr/>
                      <wpg:grpSpPr>
                        <a:xfrm>
                          <a:off x="0" y="0"/>
                          <a:ext cx="5286377" cy="2319020"/>
                          <a:chOff x="0" y="-121931"/>
                          <a:chExt cx="6343652" cy="2341256"/>
                        </a:xfrm>
                      </wpg:grpSpPr>
                      <wps:wsp>
                        <wps:cNvPr id="91" name="Rectangle 91"/>
                        <wps:cNvSpPr/>
                        <wps:spPr>
                          <a:xfrm>
                            <a:off x="0" y="9526"/>
                            <a:ext cx="1057276" cy="523349"/>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à cung cấp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2676524" y="27753"/>
                            <a:ext cx="1038226" cy="327178"/>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5305426" y="50780"/>
                            <a:ext cx="1038226" cy="25463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4076700" y="1924050"/>
                            <a:ext cx="771525" cy="2952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1200150" y="1943100"/>
                            <a:ext cx="781050" cy="2571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a:endCxn id="92" idx="1"/>
                        </wps:cNvCnPr>
                        <wps:spPr>
                          <a:xfrm flipV="1">
                            <a:off x="1057276" y="191342"/>
                            <a:ext cx="1619249" cy="1153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29" name="Straight Arrow Connector 129"/>
                        <wps:cNvCnPr>
                          <a:stCxn id="92" idx="3"/>
                          <a:endCxn id="93" idx="1"/>
                        </wps:cNvCnPr>
                        <wps:spPr>
                          <a:xfrm flipV="1">
                            <a:off x="3714750" y="178099"/>
                            <a:ext cx="1590677" cy="1324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0" name="Straight Arrow Connector 130"/>
                        <wps:cNvCnPr/>
                        <wps:spPr>
                          <a:xfrm flipH="1">
                            <a:off x="4695826" y="372730"/>
                            <a:ext cx="836294" cy="146559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1" name="Straight Arrow Connector 131"/>
                        <wps:cNvCnPr/>
                        <wps:spPr>
                          <a:xfrm flipH="1">
                            <a:off x="2019300" y="2113936"/>
                            <a:ext cx="19812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2" name="Straight Arrow Connector 132"/>
                        <wps:cNvCnPr/>
                        <wps:spPr>
                          <a:xfrm flipH="1" flipV="1">
                            <a:off x="704850" y="514716"/>
                            <a:ext cx="571500" cy="13906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3" name="Text Box 133"/>
                        <wps:cNvSpPr txBox="1"/>
                        <wps:spPr>
                          <a:xfrm>
                            <a:off x="1171575" y="-85744"/>
                            <a:ext cx="1400175"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Giao hàng,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Text Box 134"/>
                        <wps:cNvSpPr txBox="1"/>
                        <wps:spPr>
                          <a:xfrm>
                            <a:off x="3800475" y="-121931"/>
                            <a:ext cx="1514475" cy="312328"/>
                          </a:xfrm>
                          <a:prstGeom prst="rect">
                            <a:avLst/>
                          </a:prstGeom>
                          <a:noFill/>
                          <a:ln w="25400" cap="flat" cmpd="sng" algn="ctr">
                            <a:noFill/>
                            <a:prstDash val="solid"/>
                          </a:ln>
                          <a:effectLst/>
                        </wps:spPr>
                        <wps:txbx>
                          <w:txbxContent>
                            <w:p w:rsidR="00C57206" w:rsidRDefault="00C57206" w:rsidP="001544CD">
                              <w:r>
                                <w:t>Kiểm tra,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Text Box 135"/>
                        <wps:cNvSpPr txBox="1"/>
                        <wps:spPr>
                          <a:xfrm rot="17676873">
                            <a:off x="4579424" y="1038387"/>
                            <a:ext cx="1570009" cy="387317"/>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Kí nhận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Text Box 136"/>
                        <wps:cNvSpPr txBox="1"/>
                        <wps:spPr>
                          <a:xfrm>
                            <a:off x="2124075" y="1792603"/>
                            <a:ext cx="1562100"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Lưu lại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Text Box 171"/>
                        <wps:cNvSpPr txBox="1"/>
                        <wps:spPr>
                          <a:xfrm rot="4087656">
                            <a:off x="-65912" y="1010139"/>
                            <a:ext cx="1562100" cy="510650"/>
                          </a:xfrm>
                          <a:prstGeom prst="rect">
                            <a:avLst/>
                          </a:prstGeom>
                          <a:noFill/>
                          <a:ln w="25400" cap="flat" cmpd="sng" algn="ctr">
                            <a:noFill/>
                            <a:prstDash val="solid"/>
                          </a:ln>
                          <a:effectLst/>
                        </wps:spPr>
                        <wps:txbx>
                          <w:txbxContent>
                            <w:p w:rsidR="00C57206" w:rsidRDefault="00C57206" w:rsidP="001544CD">
                              <w:r>
                                <w:t>Thanh toán và kí nh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2EA817" id="Group 90" o:spid="_x0000_s1047" style="position:absolute;left:0;text-align:left;margin-left:93pt;margin-top:2.8pt;width:416.25pt;height:182.6pt;z-index:251662336;mso-width-relative:margin;mso-height-relative:margin" coordorigin=",-1219" coordsize="63436,23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">
                <v:rect id="Rectangle 91" o:spid="_x0000_s1048" style="position:absolute;top:95;width:10572;height:5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p2l8IA&#10;AADbAAAADwAAAGRycy9kb3ducmV2LnhtbESPzYrCMBSF9wO+Q7iCuzHVYcRWo4g44E7amY27S3Nt&#10;i81NbaKtPv1EEFwezs/HWa57U4sbta6yrGAyjkAQ51ZXXCj4+/35nINwHlljbZkU3MnBejX4WGKi&#10;bccp3TJfiDDCLkEFpfdNIqXLSzLoxrYhDt7JtgZ9kG0hdYtdGDe1nEbRTBqsOBBKbGhbUn7OriZw&#10;8+/iIdPua7PLzCU+pgdtzUGp0bDfLEB46v07/GrvtYJ4As8v4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GnaXwgAAANsAAAAPAAAAAAAAAAAAAAAAAJgCAABkcnMvZG93&#10;bnJldi54bWxQSwUGAAAAAAQABAD1AAAAhwMAAAAA&#10;" fillcolor="window" strokecolor="#404040" strokeweight="2pt">
                  <v:textbox>
                    <w:txbxContent>
                      <w:p w:rsidR="00C57206" w:rsidRDefault="00C57206" w:rsidP="001544CD">
                        <w:pPr>
                          <w:jc w:val="center"/>
                        </w:pPr>
                        <w:r>
                          <w:t>Nhà cung cấp giao hàng</w:t>
                        </w:r>
                      </w:p>
                    </w:txbxContent>
                  </v:textbox>
                </v:rect>
                <v:rect id="Rectangle 92" o:spid="_x0000_s1049" style="position:absolute;left:26765;top:277;width:10382;height:3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o4MIA&#10;AADbAAAADwAAAGRycy9kb3ducmV2LnhtbESPzYrCMBSF94LvEK4wO01VFFuNIjLC7KTVjbtLc22L&#10;zU1tMrYzT28GBlwezs/H2ex6U4snta6yrGA6iUAQ51ZXXCi4nI/jFQjnkTXWlknBDznYbYeDDSba&#10;dpzSM/OFCCPsElRQet8kUrq8JINuYhvi4N1sa9AH2RZSt9iFcVPLWRQtpcGKA6HEhg4l5ffs2wRu&#10;vih+ZdrN95+ZecTX9KStOSn1Mer3axCeev8O/7e/tIJ4Bn9fw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OjgwgAAANsAAAAPAAAAAAAAAAAAAAAAAJgCAABkcnMvZG93&#10;bnJldi54bWxQSwUGAAAAAAQABAD1AAAAhwMAAAAA&#10;" fillcolor="window" strokecolor="#404040" strokeweight="2pt">
                  <v:textbox>
                    <w:txbxContent>
                      <w:p w:rsidR="00C57206" w:rsidRDefault="00C57206" w:rsidP="001544CD">
                        <w:pPr>
                          <w:jc w:val="center"/>
                        </w:pPr>
                        <w:r>
                          <w:t>Nhân viên kho</w:t>
                        </w:r>
                      </w:p>
                    </w:txbxContent>
                  </v:textbox>
                </v:rect>
                <v:rect id="Rectangle 93" o:spid="_x0000_s1050" style="position:absolute;left:53054;top:507;width:10382;height:2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RNe8IA&#10;AADbAAAADwAAAGRycy9kb3ducmV2LnhtbESPzYrCMBSF94LvEK7gTlOVGWw1ioiCO2lnNu4uzbUt&#10;Nje1ibb69JOBgVkezs/HWW97U4snta6yrGA2jUAQ51ZXXCj4/jpOliCcR9ZYWyYFL3Kw3QwHa0y0&#10;7TilZ+YLEUbYJaig9L5JpHR5SQbd1DbEwbva1qAPsi2kbrEL46aW8yj6lAYrDoQSG9qXlN+yhwnc&#10;/KN4y7Rb7A6ZuceX9KytOSs1HvW7FQhPvf8P/7VPWkG8gN8v4Q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E17wgAAANsAAAAPAAAAAAAAAAAAAAAAAJgCAABkcnMvZG93&#10;bnJldi54bWxQSwUGAAAAAAQABAD1AAAAhwMAAAAA&#10;" fillcolor="window" strokecolor="#404040" strokeweight="2pt">
                  <v:textbox>
                    <w:txbxContent>
                      <w:p w:rsidR="00C57206" w:rsidRDefault="00C57206" w:rsidP="001544CD">
                        <w:pPr>
                          <w:jc w:val="center"/>
                        </w:pPr>
                        <w:r>
                          <w:t>Chủ cửa hàng</w:t>
                        </w:r>
                      </w:p>
                    </w:txbxContent>
                  </v:textbox>
                </v:rect>
                <v:rect id="Rectangle 94" o:spid="_x0000_s1051" style="position:absolute;left:40767;top:19240;width:771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VD8IA&#10;AADbAAAADwAAAGRycy9kb3ducmV2LnhtbESPzYrCMBSF9wO+Q7jC7MZUnRGtRhFxYHbS6sbdpbm2&#10;xeamNtFWn94IAy4P5+fjLFadqcSNGldaVjAcRCCIM6tLzhUc9r9fUxDOI2usLJOCOzlYLXsfC4y1&#10;bTmhW+pzEUbYxaig8L6OpXRZQQbdwNbEwTvZxqAPssmlbrAN46aSoyiaSIMlB0KBNW0Kys7p1QRu&#10;9pM/ZNKO19vUXGbHZKet2Sn12e/WcxCeOv8O/7f/tILZN7y+h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dUPwgAAANsAAAAPAAAAAAAAAAAAAAAAAJgCAABkcnMvZG93&#10;bnJldi54bWxQSwUGAAAAAAQABAD1AAAAhwMAAAAA&#10;" fillcolor="window" strokecolor="#404040" strokeweight="2pt">
                  <v:textbox>
                    <w:txbxContent>
                      <w:p w:rsidR="00C57206" w:rsidRDefault="00C57206" w:rsidP="001544CD">
                        <w:pPr>
                          <w:jc w:val="center"/>
                        </w:pPr>
                        <w:r>
                          <w:t>Kế toán</w:t>
                        </w:r>
                      </w:p>
                    </w:txbxContent>
                  </v:textbox>
                </v:rect>
                <v:rect id="Rectangle 95" o:spid="_x0000_s1052" style="position:absolute;left:12001;top:19431;width:7811;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wlMIA&#10;AADbAAAADwAAAGRycy9kb3ducmV2LnhtbESPzYrCMBSF9wO+Q7iCuzF1RLHVKCIK7qTVjbtLc22L&#10;zU1tMrbO008GBlwezs/HWW16U4snta6yrGAyjkAQ51ZXXCi4nA+fCxDOI2usLZOCFznYrAcfK0y0&#10;7TilZ+YLEUbYJaig9L5JpHR5SQbd2DbEwbvZ1qAPsi2kbrEL46aWX1E0lwYrDoQSG9qVlN+zbxO4&#10;+az4kWk33e4z84iv6Ulbc1JqNOy3SxCeev8O/7ePWkE8g78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XCUwgAAANsAAAAPAAAAAAAAAAAAAAAAAJgCAABkcnMvZG93&#10;bnJldi54bWxQSwUGAAAAAAQABAD1AAAAhwMAAAAA&#10;" fillcolor="window" strokecolor="#404040" strokeweight="2pt">
                  <v:textbox>
                    <w:txbxContent>
                      <w:p w:rsidR="00C57206" w:rsidRDefault="00C57206" w:rsidP="001544CD">
                        <w:pPr>
                          <w:jc w:val="center"/>
                        </w:pPr>
                        <w:r>
                          <w:t>Thu ngân</w:t>
                        </w:r>
                      </w:p>
                    </w:txbxContent>
                  </v:textbox>
                </v:rect>
                <v:shape id="Straight Arrow Connector 128" o:spid="_x0000_s1053" type="#_x0000_t32" style="position:absolute;left:10572;top:1913;width:16193;height:1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01scMAAADcAAAADwAAAGRycy9kb3ducmV2LnhtbESPQWvDMAyF74X+B6NBb42zQsvI6pat&#10;UCi7jHaF7ihiLTGL5RB7cfrvp8NgN4n39N6n7X7ynRppiC6wgceiBEVcB+u4MXD9OC6fQMWEbLEL&#10;TAbuFGG/m8+2WNmQ+UzjJTVKQjhWaKBNqa+0jnVLHmMRemLRvsLgMck6NNoOmCXcd3pVlhvt0bE0&#10;tNjToaX6+/LjDbj87sb+dMivb7fPaDO5+zo4YxYP08szqERT+jf/XZ+s4K+EVp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tNbHDAAAA3AAAAA8AAAAAAAAAAAAA&#10;AAAAoQIAAGRycy9kb3ducmV2LnhtbFBLBQYAAAAABAAEAPkAAACRAwAAAAA=&#10;">
                  <v:stroke endarrow="block"/>
                </v:shape>
                <v:shape id="Straight Arrow Connector 129" o:spid="_x0000_s1054" type="#_x0000_t32" style="position:absolute;left:37147;top:1780;width:15907;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Straight Arrow Connector 130" o:spid="_x0000_s1055" type="#_x0000_t32" style="position:absolute;left:46958;top:3727;width:8363;height:146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vasQAAADcAAAADwAAAGRycy9kb3ducmV2LnhtbESPQWsCMRCF74X+hzCF3mpWS0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wq9qxAAAANwAAAAPAAAAAAAAAAAA&#10;AAAAAKECAABkcnMvZG93bnJldi54bWxQSwUGAAAAAAQABAD5AAAAkgMAAAAA&#10;">
                  <v:stroke endarrow="block"/>
                </v:shape>
                <v:shape id="Straight Arrow Connector 131" o:spid="_x0000_s1056" type="#_x0000_t32" style="position:absolute;left:20193;top:21139;width:198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 id="Straight Arrow Connector 132" o:spid="_x0000_s1057" type="#_x0000_t32" style="position:absolute;left:7048;top:5147;width:5715;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ONsEAAADcAAAADwAAAGRycy9kb3ducmV2LnhtbERPS2vCQBC+F/wPywi91Y1pkDZ1FakI&#10;Urz4OPQ4ZKeb0OxsyE41/vuuIHibj+858+XgW3WmPjaBDUwnGSjiKtiGnYHTcfPyBioKssU2MBm4&#10;UoTlYvQ0x9KGC+/pfBCnUgjHEg3UIl2pdaxq8hgnoSNO3E/oPUqCvdO2x0sK963Os2ymPTacGmrs&#10;6LOm6vfw5w18n/zuPS/W3hXuKHuhryYvZsY8j4fVByihQR7iu3tr0/zXHG7PpAv0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1442wQAAANwAAAAPAAAAAAAAAAAAAAAA&#10;AKECAABkcnMvZG93bnJldi54bWxQSwUGAAAAAAQABAD5AAAAjwMAAAAA&#10;">
                  <v:stroke endarrow="block"/>
                </v:shape>
                <v:shapetype id="_x0000_t202" coordsize="21600,21600" o:spt="202" path="m,l,21600r21600,l21600,xe">
                  <v:stroke joinstyle="miter"/>
                  <v:path gradientshapeok="t" o:connecttype="rect"/>
                </v:shapetype>
                <v:shape id="Text Box 133" o:spid="_x0000_s1058" type="#_x0000_t202" style="position:absolute;left:11715;top:-857;width:14002;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GksEA&#10;AADcAAAADwAAAGRycy9kb3ducmV2LnhtbERPS4vCMBC+C/6HMII3TV1hWapRRF3wJLsqPm5DM7bF&#10;ZlKS2Hb//WZhwdt8fM+ZLztTiYacLy0rmIwTEMSZ1SXnCk7Hz9EHCB+QNVaWScEPeVgu+r05ptq2&#10;/E3NIeQihrBPUUERQp1K6bOCDPqxrYkjd7fOYIjQ5VI7bGO4qeRbkrxLgyXHhgJrWheUPQ5Po+Bi&#10;ztf90e2avS5vG9y27cbRl1LDQbeagQjUhZf4373Tcf50C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mhpLBAAAA3AAAAA8AAAAAAAAAAAAAAAAAmAIAAGRycy9kb3du&#10;cmV2LnhtbFBLBQYAAAAABAAEAPUAAACGAwAAAAA=&#10;" fillcolor="window" strokecolor="window" strokeweight="2pt">
                  <v:textbox>
                    <w:txbxContent>
                      <w:p w:rsidR="00C57206" w:rsidRDefault="00C57206" w:rsidP="001544CD">
                        <w:r>
                          <w:t>Giao hàng, đơn hàng</w:t>
                        </w:r>
                      </w:p>
                    </w:txbxContent>
                  </v:textbox>
                </v:shape>
                <v:shape id="Text Box 134" o:spid="_x0000_s1059" type="#_x0000_t202" style="position:absolute;left:38004;top:-1219;width:15145;height: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sqcYA&#10;AADcAAAADwAAAGRycy9kb3ducmV2LnhtbERPTWsCMRC9C/0PYQq9lJq1aiurUaRQEQ+tqz3obdyM&#10;u4ubyZJE3f57Uyh4m8f7nMmsNbW4kPOVZQW9bgKCOLe64kLBz/bzZQTCB2SNtWVS8EseZtOHzgRT&#10;ba+c0WUTChFD2KeooAyhSaX0eUkGfdc2xJE7WmcwROgKqR1eY7ip5WuSvEmDFceGEhv6KCk/bc5G&#10;wXaQHZ71cDHa9av513r1/r1fuaNST4/tfAwiUBvu4n/3Usf5/QH8PRMv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nsqcYAAADcAAAADwAAAAAAAAAAAAAAAACYAgAAZHJz&#10;L2Rvd25yZXYueG1sUEsFBgAAAAAEAAQA9QAAAIsDAAAAAA==&#10;" filled="f" stroked="f" strokeweight="2pt">
                  <v:textbox>
                    <w:txbxContent>
                      <w:p w:rsidR="00C57206" w:rsidRDefault="00C57206" w:rsidP="001544CD">
                        <w:r>
                          <w:t>Kiểm tra, gửi đơn hàng</w:t>
                        </w:r>
                      </w:p>
                    </w:txbxContent>
                  </v:textbox>
                </v:shape>
                <v:shape id="Text Box 135" o:spid="_x0000_s1060" type="#_x0000_t202" style="position:absolute;left:45794;top:10383;width:15700;height:3873;rotation:-428510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OvOMUA&#10;AADcAAAADwAAAGRycy9kb3ducmV2LnhtbESPQWsCMRCF70L/QxihN83aopStUepi6YInbaHtbUim&#10;u0s3kyWJ7vrvjSB4m+G9782b5XqwrTiRD41jBbNpBoJYO9NwpeDr833yAiJEZIOtY1JwpgDr1cNo&#10;iblxPe/pdIiVSCEcclRQx9jlUgZdk8UwdR1x0v6ctxjT6itpPPYp3LbyKcsW0mLD6UKNHRU16f/D&#10;0aYav1R86PLHVPJ7W/JutxnOeqPU43h4ewURaYh3840uTeKe53B9Jk0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684xQAAANwAAAAPAAAAAAAAAAAAAAAAAJgCAABkcnMv&#10;ZG93bnJldi54bWxQSwUGAAAAAAQABAD1AAAAigMAAAAA&#10;" fillcolor="window" strokecolor="window" strokeweight="2pt">
                  <v:textbox>
                    <w:txbxContent>
                      <w:p w:rsidR="00C57206" w:rsidRDefault="00C57206" w:rsidP="001544CD">
                        <w:r>
                          <w:t>Kí nhận và gửi đơn hàng</w:t>
                        </w:r>
                      </w:p>
                    </w:txbxContent>
                  </v:textbox>
                </v:shape>
                <v:shape id="Text Box 136" o:spid="_x0000_s1061" type="#_x0000_t202" style="position:absolute;left:21240;top:17926;width:1562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lCsIA&#10;AADcAAAADwAAAGRycy9kb3ducmV2LnhtbERPTWvCQBC9C/0PyxS8mU0tiKSuoTQVPEnV0uptyE6T&#10;0Oxs2N0m8d93BcHbPN7nrPLRtKIn5xvLCp6SFARxaXXDlYLP42a2BOEDssbWMim4kId8/TBZYabt&#10;wHvqD6ESMYR9hgrqELpMSl/WZNAntiOO3I91BkOErpLa4RDDTSvnabqQBhuODTV29FZT+Xv4Mwq+&#10;zddpd3Tbfqebc4Hvw1A4+lBq+ji+voAINIa7+Obe6jj/eQHXZ+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UKwgAAANwAAAAPAAAAAAAAAAAAAAAAAJgCAABkcnMvZG93&#10;bnJldi54bWxQSwUGAAAAAAQABAD1AAAAhwMAAAAA&#10;" fillcolor="window" strokecolor="window" strokeweight="2pt">
                  <v:textbox>
                    <w:txbxContent>
                      <w:p w:rsidR="00C57206" w:rsidRDefault="00C57206" w:rsidP="001544CD">
                        <w:r>
                          <w:t>Lưu lại và gửi đơn hàng</w:t>
                        </w:r>
                      </w:p>
                    </w:txbxContent>
                  </v:textbox>
                </v:shape>
                <v:shape id="Text Box 171" o:spid="_x0000_s1062" type="#_x0000_t202" style="position:absolute;left:-660;top:10102;width:15621;height:5106;rotation:446481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IgMMA&#10;AADcAAAADwAAAGRycy9kb3ducmV2LnhtbERPTWvCQBC9F/wPywje6kaxtURXCYJWm0trBa9DdkyC&#10;2dmYXWP8992C4G0e73Pmy85UoqXGlZYVjIYRCOLM6pJzBYff9esHCOeRNVaWScGdHCwXvZc5xtre&#10;+Ifavc9FCGEXo4LC+zqW0mUFGXRDWxMH7mQbgz7AJpe6wVsIN5UcR9G7NFhyaCiwplVB2Xl/NQq2&#10;+fGSTspNvUuST/56+562qzRVatDvkhkIT51/ih/urQ7zpyP4fyZc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IgMMAAADcAAAADwAAAAAAAAAAAAAAAACYAgAAZHJzL2Rv&#10;d25yZXYueG1sUEsFBgAAAAAEAAQA9QAAAIgDAAAAAA==&#10;" filled="f" stroked="f" strokeweight="2pt">
                  <v:textbox>
                    <w:txbxContent>
                      <w:p w:rsidR="00C57206" w:rsidRDefault="00C57206" w:rsidP="001544CD">
                        <w:r>
                          <w:t>Thanh toán và kí nhận</w:t>
                        </w:r>
                      </w:p>
                    </w:txbxContent>
                  </v:textbox>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Nhà cung cấp giao hàng đem hàng tới. Trước tiên phải giao đơn hàng cho nhân viên kho. Nhân viên kho sẽ căn cứ vào đơn hàng kiểm tra hàng hóa về số lượng và tình trạng (mới cũ, có hỏng hóc bên ngoài hay không) có đúng như đơn hàng đã ghi. Sau khi kiểm tra xong sẽ gửi đơn hàng xuống cho chủ cửa hàng để chủ cửa hàng đồng ý và kí nhận. Sau đó gửi </w:t>
      </w:r>
      <w:r w:rsidRPr="001544CD">
        <w:rPr>
          <w:rFonts w:ascii="Times New Roman" w:eastAsia="Calibri" w:hAnsi="Times New Roman" w:cs="Times New Roman"/>
          <w:sz w:val="26"/>
          <w:szCs w:val="26"/>
          <w:lang w:val="en-US"/>
        </w:rPr>
        <w:lastRenderedPageBreak/>
        <w:t xml:space="preserve">cho kế toán để lưu đơn hàng lại. Tiếp đó gửi đến cho thu ngân để thu ngân tiến hành lập hóa đơn thánh toán cho nhà cung cấp và yêu cầu kí nhận. Hóa đơn thanh toán này nhà cung cấp giữ một và chủ cửa hàng giữ một. </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xuất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mc:AlternateContent>
          <mc:Choice Requires="wpg">
            <w:drawing>
              <wp:anchor distT="0" distB="0" distL="114300" distR="114300" simplePos="0" relativeHeight="251663360" behindDoc="0" locked="0" layoutInCell="1" allowOverlap="1" wp14:anchorId="7630E57A" wp14:editId="4CE07BFF">
                <wp:simplePos x="0" y="0"/>
                <wp:positionH relativeFrom="column">
                  <wp:posOffset>419100</wp:posOffset>
                </wp:positionH>
                <wp:positionV relativeFrom="paragraph">
                  <wp:posOffset>6985</wp:posOffset>
                </wp:positionV>
                <wp:extent cx="6153150" cy="3924300"/>
                <wp:effectExtent l="0" t="0" r="19050" b="19050"/>
                <wp:wrapNone/>
                <wp:docPr id="172" name="Group 172"/>
                <wp:cNvGraphicFramePr/>
                <a:graphic xmlns:a="http://schemas.openxmlformats.org/drawingml/2006/main">
                  <a:graphicData uri="http://schemas.microsoft.com/office/word/2010/wordprocessingGroup">
                    <wpg:wgp>
                      <wpg:cNvGrpSpPr/>
                      <wpg:grpSpPr>
                        <a:xfrm>
                          <a:off x="0" y="0"/>
                          <a:ext cx="6153150" cy="3924300"/>
                          <a:chOff x="0" y="0"/>
                          <a:chExt cx="6153150" cy="3924300"/>
                        </a:xfrm>
                      </wpg:grpSpPr>
                      <wps:wsp>
                        <wps:cNvPr id="173" name="Text Box 173"/>
                        <wps:cNvSpPr txBox="1"/>
                        <wps:spPr>
                          <a:xfrm rot="218539">
                            <a:off x="2028825" y="533400"/>
                            <a:ext cx="1747520" cy="289599"/>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2) Lập và gửi phiếu yêu cầ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4" name="Group 174"/>
                        <wpg:cNvGrpSpPr/>
                        <wpg:grpSpPr>
                          <a:xfrm>
                            <a:off x="0" y="0"/>
                            <a:ext cx="6153150" cy="3924300"/>
                            <a:chOff x="0" y="-23365"/>
                            <a:chExt cx="6153150" cy="3479835"/>
                          </a:xfrm>
                        </wpg:grpSpPr>
                        <wps:wsp>
                          <wps:cNvPr id="175" name="Rectangle 175"/>
                          <wps:cNvSpPr/>
                          <wps:spPr>
                            <a:xfrm>
                              <a:off x="0" y="180975"/>
                              <a:ext cx="1057275" cy="400050"/>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762500" y="18097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5095875" y="1560069"/>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Rectangle 178"/>
                          <wps:cNvSpPr/>
                          <wps:spPr>
                            <a:xfrm>
                              <a:off x="4800600" y="300879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Straight Arrow Connector 179"/>
                          <wps:cNvCnPr/>
                          <wps:spPr>
                            <a:xfrm>
                              <a:off x="1066800" y="266700"/>
                              <a:ext cx="3676650" cy="4571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0" name="Straight Arrow Connector 180"/>
                          <wps:cNvCnPr/>
                          <wps:spPr>
                            <a:xfrm>
                              <a:off x="1085850" y="581026"/>
                              <a:ext cx="4010025" cy="120288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1" name="Straight Arrow Connector 181"/>
                          <wps:cNvCnPr/>
                          <wps:spPr>
                            <a:xfrm>
                              <a:off x="47625" y="677670"/>
                              <a:ext cx="4752975" cy="2554963"/>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2" name="Straight Arrow Connector 182"/>
                          <wps:cNvCnPr/>
                          <wps:spPr>
                            <a:xfrm flipH="1" flipV="1">
                              <a:off x="295275" y="628651"/>
                              <a:ext cx="4495801" cy="241395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3" name="Text Box 183"/>
                          <wps:cNvSpPr txBox="1"/>
                          <wps:spPr>
                            <a:xfrm>
                              <a:off x="1691367" y="-23365"/>
                              <a:ext cx="2047875"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pPr>
                                  <w:pStyle w:val="ListParagraph"/>
                                  <w:numPr>
                                    <w:ilvl w:val="0"/>
                                    <w:numId w:val="11"/>
                                  </w:numPr>
                                  <w:spacing w:after="160" w:line="259" w:lineRule="auto"/>
                                </w:pPr>
                                <w:r>
                                  <w:t>Gửi yêu cầu mua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Text Box 184"/>
                          <wps:cNvSpPr txBox="1"/>
                          <wps:spPr>
                            <a:xfrm rot="915972">
                              <a:off x="1732808" y="853552"/>
                              <a:ext cx="3023871" cy="242738"/>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3) gửi phiếu yêu cầu và thanh toán hàng đã mu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Text Box 185"/>
                          <wps:cNvSpPr txBox="1"/>
                          <wps:spPr>
                            <a:xfrm rot="1133846">
                              <a:off x="1322441" y="1292003"/>
                              <a:ext cx="4046783" cy="428870"/>
                            </a:xfrm>
                            <a:prstGeom prst="rect">
                              <a:avLst/>
                            </a:prstGeom>
                            <a:noFill/>
                            <a:ln w="25400" cap="flat" cmpd="sng" algn="ctr">
                              <a:noFill/>
                              <a:prstDash val="solid"/>
                            </a:ln>
                            <a:effectLst/>
                          </wps:spPr>
                          <wps:txbx>
                            <w:txbxContent>
                              <w:p w:rsidR="00C57206" w:rsidRDefault="00C57206" w:rsidP="001544CD">
                                <w:r>
                                  <w:t>4) Lập phiếu thanh toán, phiểu bảo hành và gửi cho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rot="1767826">
                              <a:off x="1946447" y="1834258"/>
                              <a:ext cx="2466202" cy="276225"/>
                            </a:xfrm>
                            <a:prstGeom prst="rect">
                              <a:avLst/>
                            </a:prstGeom>
                            <a:noFill/>
                            <a:ln w="25400" cap="flat" cmpd="sng" algn="ctr">
                              <a:noFill/>
                              <a:prstDash val="solid"/>
                            </a:ln>
                            <a:effectLst/>
                          </wps:spPr>
                          <wps:txbx>
                            <w:txbxContent>
                              <w:p w:rsidR="00C57206" w:rsidRDefault="00C57206" w:rsidP="001544CD">
                                <w:r>
                                  <w:t>5) Gửi phiếu thanh toán cho nhân viên k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 name="Text Box 187"/>
                          <wps:cNvSpPr txBox="1"/>
                          <wps:spPr>
                            <a:xfrm rot="1894046">
                              <a:off x="1276350" y="2014615"/>
                              <a:ext cx="2046417"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6) Yêu cầu kí xác nhận và giao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Straight Arrow Connector 188"/>
                          <wps:cNvCnPr>
                            <a:endCxn id="175" idx="3"/>
                          </wps:cNvCnPr>
                          <wps:spPr>
                            <a:xfrm flipH="1" flipV="1">
                              <a:off x="1057275" y="381001"/>
                              <a:ext cx="3648075" cy="12382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7630E57A" id="Group 172" o:spid="_x0000_s1063" style="position:absolute;left:0;text-align:left;margin-left:33pt;margin-top:.55pt;width:484.5pt;height:309pt;z-index:251663360;mso-width-relative:margin;mso-height-relative:margin" coordsize="61531,39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">
                <v:shape id="Text Box 173" o:spid="_x0000_s1064" type="#_x0000_t202" style="position:absolute;left:20288;top:5334;width:17475;height:2895;rotation:2387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onC8IA&#10;AADcAAAADwAAAGRycy9kb3ducmV2LnhtbERPTYvCMBC9C/6HMII3Tatg12oUEQVhYWFVPA/N2Bab&#10;SW2irf76zcLC3ubxPme57kwlntS40rKCeByBIM6sLjlXcD7tRx8gnEfWWFkmBS9ysF71e0tMtW35&#10;m55Hn4sQwi5FBYX3dSqlywoy6Ma2Jg7c1TYGfYBNLnWDbQg3lZxE0UwaLDk0FFjTtqDsdnwYBfN2&#10;92V28Tu5lpe7S6anvfmcxUoNB91mAcJT5//Ff+6DDvOTKfw+Ey6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icLwgAAANwAAAAPAAAAAAAAAAAAAAAAAJgCAABkcnMvZG93&#10;bnJldi54bWxQSwUGAAAAAAQABAD1AAAAhwMAAAAA&#10;" fillcolor="window" strokecolor="window" strokeweight="2pt">
                  <v:textbox>
                    <w:txbxContent>
                      <w:p w:rsidR="00C57206" w:rsidRDefault="00C57206" w:rsidP="001544CD">
                        <w:r>
                          <w:t>2) Lập và gửi phiếu yêu cầu</w:t>
                        </w:r>
                      </w:p>
                    </w:txbxContent>
                  </v:textbox>
                </v:shape>
                <v:group id="Group 174" o:spid="_x0000_s1065" style="position:absolute;width:61531;height:39243" coordorigin=",-233" coordsize="61531,34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175" o:spid="_x0000_s1066" style="position:absolute;top:1809;width:10572;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YIV8UA&#10;AADcAAAADwAAAGRycy9kb3ducmV2LnhtbESPQWvCQBCF70L/wzKCN7NRsdY0qwSp0Jsk9dLbkB2T&#10;0Oxsmt0msb++Wyj0NsN787436XEyrRiod41lBasoBkFcWt1wpeD6dl4+gXAeWWNrmRTcycHx8DBL&#10;MdF25JyGwlcihLBLUEHtfZdI6cqaDLrIdsRBu9neoA9rX0nd4xjCTSvXcfwoDTYcCDV2dKqp/Ci+&#10;TOCW2+pb5uMmeynM5/49v2hrLkot5lP2DMLT5P/Nf9evOtTfbeH3mTCB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ghXxQAAANwAAAAPAAAAAAAAAAAAAAAAAJgCAABkcnMv&#10;ZG93bnJldi54bWxQSwUGAAAAAAQABAD1AAAAigMAAAAA&#10;" fillcolor="window" strokecolor="#404040" strokeweight="2pt">
                    <v:textbox>
                      <w:txbxContent>
                        <w:p w:rsidR="00C57206" w:rsidRDefault="00C57206" w:rsidP="001544CD">
                          <w:pPr>
                            <w:jc w:val="center"/>
                          </w:pPr>
                          <w:r>
                            <w:t>Khách hàng</w:t>
                          </w:r>
                        </w:p>
                      </w:txbxContent>
                    </v:textbox>
                  </v:rect>
                  <v:rect id="Rectangle 176" o:spid="_x0000_s1067" style="position:absolute;left:47625;top:1809;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SWIMUA&#10;AADcAAAADwAAAGRycy9kb3ducmV2LnhtbESPQWvCQBCF70L/wzKCN7OxUq1pVgmlgjdJ6qW3ITsm&#10;odnZNLtNor++Wyj0NsN787436WEyrRiod41lBasoBkFcWt1wpeDyflw+g3AeWWNrmRTcyMFh/zBL&#10;MdF25JyGwlcihLBLUEHtfZdI6cqaDLrIdsRBu9reoA9rX0nd4xjCTSsf43gjDTYcCDV29FpT+Vl8&#10;m8Atn6q7zMd19laYr91HftbWnJVazKfsBYSnyf+b/65POtTfbuD3mTCB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FJYgxQAAANwAAAAPAAAAAAAAAAAAAAAAAJgCAABkcnMv&#10;ZG93bnJldi54bWxQSwUGAAAAAAQABAD1AAAAigMAAAAA&#10;" fillcolor="window" strokecolor="#404040" strokeweight="2pt">
                    <v:textbox>
                      <w:txbxContent>
                        <w:p w:rsidR="00C57206" w:rsidRDefault="00C57206" w:rsidP="001544CD">
                          <w:pPr>
                            <w:jc w:val="center"/>
                          </w:pPr>
                          <w:r>
                            <w:t>Nhân viên bán hàng</w:t>
                          </w:r>
                        </w:p>
                      </w:txbxContent>
                    </v:textbox>
                  </v:rect>
                  <v:rect id="Rectangle 177" o:spid="_x0000_s1068" style="position:absolute;left:50958;top:15600;width:10573;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zu8UA&#10;AADcAAAADwAAAGRycy9kb3ducmV2LnhtbESPQWvCQBCF70L/wzIFb2bTikZTV5Gi4C0k9tLbkJ0m&#10;odnZNLtN0v76bkHwNsN78743u8NkWjFQ7xrLCp6iGARxaXXDlYK363mxAeE8ssbWMin4IQeH/cNs&#10;h6m2I+c0FL4SIYRdigpq77tUSlfWZNBFtiMO2oftDfqw9pXUPY4h3LTyOY7X0mDDgVBjR681lZ/F&#10;twncclX9ynxcHk+F+dq+55m2JlNq/jgdX0B4mvzdfLu+6FA/SeD/mTCB3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DO7xQAAANwAAAAPAAAAAAAAAAAAAAAAAJgCAABkcnMv&#10;ZG93bnJldi54bWxQSwUGAAAAAAQABAD1AAAAigMAAAAA&#10;" fillcolor="window" strokecolor="#404040" strokeweight="2pt">
                    <v:textbox>
                      <w:txbxContent>
                        <w:p w:rsidR="00C57206" w:rsidRDefault="00C57206" w:rsidP="001544CD">
                          <w:pPr>
                            <w:jc w:val="center"/>
                          </w:pPr>
                          <w:r>
                            <w:t>Thu ngân</w:t>
                          </w:r>
                        </w:p>
                      </w:txbxContent>
                    </v:textbox>
                  </v:rect>
                  <v:rect id="Rectangle 178" o:spid="_x0000_s1069" style="position:absolute;left:48006;top:30087;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nycMA&#10;AADcAAAADwAAAGRycy9kb3ducmV2LnhtbESPTW/CMAyG75P4D5GRdhspoI2tIyCEmLQbauHCzWq8&#10;tqJxShNot1+PD0i72fL78Xi5HlyjbtSF2rOB6SQBRVx4W3Np4Hj4enkHFSKyxcYzGfilAOvV6GmJ&#10;qfU9Z3TLY6kkhEOKBqoY21TrUFTkMEx8Syy3H985jLJ2pbYd9hLuGj1LkjftsGZpqLClbUXFOb86&#10;6S1eyz+d9fPNLneXj1O2t97tjXkeD5tPUJGG+C9+uL+t4C+EVp6RCf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enycMAAADcAAAADwAAAAAAAAAAAAAAAACYAgAAZHJzL2Rv&#10;d25yZXYueG1sUEsFBgAAAAAEAAQA9QAAAIgDAAAAAA==&#10;" fillcolor="window" strokecolor="#404040" strokeweight="2pt">
                    <v:textbox>
                      <w:txbxContent>
                        <w:p w:rsidR="00C57206" w:rsidRDefault="00C57206" w:rsidP="001544CD">
                          <w:pPr>
                            <w:jc w:val="center"/>
                          </w:pPr>
                          <w:r>
                            <w:t>Nhân viên kho</w:t>
                          </w:r>
                        </w:p>
                      </w:txbxContent>
                    </v:textbox>
                  </v:rect>
                  <v:shape id="Straight Arrow Connector 179" o:spid="_x0000_s1070" type="#_x0000_t32" style="position:absolute;left:10668;top:2667;width:36766;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Straight Arrow Connector 180" o:spid="_x0000_s1071" type="#_x0000_t32" style="position:absolute;left:10858;top:5810;width:40100;height:12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Straight Arrow Connector 181" o:spid="_x0000_s1072" type="#_x0000_t32" style="position:absolute;left:476;top:6776;width:47530;height:25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CIVcMAAADcAAAADwAAAGRycy9kb3ducmV2LnhtbERPTWvCQBC9C/0PywjedJMeRGM2IkKL&#10;KD1US7C3ITtNgtnZsLtq7K/vFgq9zeN9Tr4eTCdu5HxrWUE6S0AQV1a3XCv4OL1MFyB8QNbYWSYF&#10;D/KwLp5GOWba3vmdbsdQixjCPkMFTQh9JqWvGjLoZ7YnjtyXdQZDhK6W2uE9hptOPifJXBpsOTY0&#10;2NO2oepyvBoF58PyWj7KN9qX6XL/ic7479OrUpPxsFmBCDSEf/Gfe6fj/EUKv8/EC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iFXDAAAA3AAAAA8AAAAAAAAAAAAA&#10;AAAAoQIAAGRycy9kb3ducmV2LnhtbFBLBQYAAAAABAAEAPkAAACRAwAAAAA=&#10;">
                    <v:stroke endarrow="block"/>
                  </v:shape>
                  <v:shape id="Straight Arrow Connector 182" o:spid="_x0000_s1073" type="#_x0000_t32" style="position:absolute;left:2952;top:6286;width:44958;height:24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H0cEAAADcAAAADwAAAGRycy9kb3ducmV2LnhtbERPS2vCQBC+C/6HZYTedGMIYqOrFIsg&#10;pRcfhx6H7LgJzc6G7FTTf98tCN7m43vOejv4Vt2oj01gA/NZBoq4CrZhZ+By3k+XoKIgW2wDk4Ff&#10;irDdjEdrLG2485FuJ3EqhXAs0UAt0pVax6omj3EWOuLEXUPvURLsnbY93lO4b3WeZQvtseHUUGNH&#10;u5qq79OPN/B18Z+vefHuXeHOchT6aPJiYczLZHhbgRIa5Cl+uA82zV/m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EfRwQAAANwAAAAPAAAAAAAAAAAAAAAA&#10;AKECAABkcnMvZG93bnJldi54bWxQSwUGAAAAAAQABAD5AAAAjwMAAAAA&#10;">
                    <v:stroke endarrow="block"/>
                  </v:shape>
                  <v:shape id="Text Box 183" o:spid="_x0000_s1074" type="#_x0000_t202" style="position:absolute;left:16913;top:-233;width:20479;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PdcEA&#10;AADcAAAADwAAAGRycy9kb3ducmV2LnhtbERPS4vCMBC+C/6HMMLeNHWFRapRRF3wJLsqPm5DM7bF&#10;ZlKS2Hb//WZhwdt8fM+ZLztTiYacLy0rGI8SEMSZ1SXnCk7Hz+EUhA/IGivLpOCHPCwX/d4cU21b&#10;/qbmEHIRQ9inqKAIoU6l9FlBBv3I1sSRu1tnMETocqkdtjHcVPI9ST6kwZJjQ4E1rQvKHoenUXAx&#10;5+v+6HbNXpe3DW7bduPoS6m3QbeagQjUhZf4373Tcf50A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ZT3XBAAAA3AAAAA8AAAAAAAAAAAAAAAAAmAIAAGRycy9kb3du&#10;cmV2LnhtbFBLBQYAAAAABAAEAPUAAACGAwAAAAA=&#10;" fillcolor="window" strokecolor="window" strokeweight="2pt">
                    <v:textbox>
                      <w:txbxContent>
                        <w:p w:rsidR="00C57206" w:rsidRDefault="00C57206" w:rsidP="001544CD">
                          <w:pPr>
                            <w:pStyle w:val="ListParagraph"/>
                            <w:numPr>
                              <w:ilvl w:val="0"/>
                              <w:numId w:val="11"/>
                            </w:numPr>
                            <w:spacing w:after="160" w:line="259" w:lineRule="auto"/>
                          </w:pPr>
                          <w:r>
                            <w:t>Gửi yêu cầu mua hàng</w:t>
                          </w:r>
                        </w:p>
                      </w:txbxContent>
                    </v:textbox>
                  </v:shape>
                  <v:shape id="Text Box 184" o:spid="_x0000_s1075" type="#_x0000_t202" style="position:absolute;left:17328;top:8535;width:30238;height:2427;rotation:100048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AMYA&#10;AADcAAAADwAAAGRycy9kb3ducmV2LnhtbESP3WrCQBCF7wu+wzJC7+qmpVSJbkQE2yJUMLbg5ZCd&#10;/NDsbMiu2fj23YLg3QznzPnOrNajacVAvWssK3ieJSCIC6sbrhR8n3ZPCxDOI2tsLZOCKzlYZ5OH&#10;FabaBj7SkPtKxBB2KSqove9SKV1Rk0E3sx1x1ErbG/Rx7Supewwx3LTyJUnepMGGI6HGjrY1Fb/5&#10;xURu2Nhhvi/nX+bw/tGFS9X8nINSj9NxswThafR38+36U8f6i1f4fyZO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WAMYAAADcAAAADwAAAAAAAAAAAAAAAACYAgAAZHJz&#10;L2Rvd25yZXYueG1sUEsFBgAAAAAEAAQA9QAAAIsDAAAAAA==&#10;" fillcolor="window" strokecolor="window" strokeweight="2pt">
                    <v:textbox>
                      <w:txbxContent>
                        <w:p w:rsidR="00C57206" w:rsidRDefault="00C57206" w:rsidP="001544CD">
                          <w:r>
                            <w:t xml:space="preserve">3) </w:t>
                          </w:r>
                          <w:proofErr w:type="gramStart"/>
                          <w:r>
                            <w:t>gửi</w:t>
                          </w:r>
                          <w:proofErr w:type="gramEnd"/>
                          <w:r>
                            <w:t xml:space="preserve"> phiếu yêu cầu và thanh toán hàng đã mua</w:t>
                          </w:r>
                        </w:p>
                      </w:txbxContent>
                    </v:textbox>
                  </v:shape>
                  <v:shape id="Text Box 185" o:spid="_x0000_s1076" type="#_x0000_t202" style="position:absolute;left:13224;top:12920;width:40468;height:4288;rotation:123846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nSsIA&#10;AADcAAAADwAAAGRycy9kb3ducmV2LnhtbERP24rCMBB9F/yHMIJvmrqLF6pRRHBx2QfX1g8YmrEt&#10;NpNuErX+/WZB2Lc5nOusNp1pxJ2cry0rmIwTEMSF1TWXCs75frQA4QOyxsYyKXiSh82631thqu2D&#10;T3TPQiliCPsUFVQhtKmUvqjIoB/bljhyF+sMhghdKbXDRww3jXxLkpk0WHNsqLClXUXFNbsZBbuP&#10;3B2P9ffn+2R++PrJTBfy6Ump4aDbLkEE6sK/+OU+6Dh/MYW/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ydKwgAAANwAAAAPAAAAAAAAAAAAAAAAAJgCAABkcnMvZG93&#10;bnJldi54bWxQSwUGAAAAAAQABAD1AAAAhwMAAAAA&#10;" filled="f" stroked="f" strokeweight="2pt">
                    <v:textbox>
                      <w:txbxContent>
                        <w:p w:rsidR="00C57206" w:rsidRDefault="00C57206" w:rsidP="001544CD">
                          <w:r>
                            <w:t>4) Lập phiếu thanh toán, phiểu bảo hành và gửi cho khách hàng</w:t>
                          </w:r>
                        </w:p>
                      </w:txbxContent>
                    </v:textbox>
                  </v:shape>
                  <v:shape id="Text Box 186" o:spid="_x0000_s1077" type="#_x0000_t202" style="position:absolute;left:19464;top:18342;width:24662;height:2762;rotation:19309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HMMA&#10;AADcAAAADwAAAGRycy9kb3ducmV2LnhtbERPTWsCMRC9C/6HMEJvmlWo2tUooi3UHgSt0h6Hzbgb&#10;3EyWJNXtv28Kgrd5vM+ZL1tbiyv5YBwrGA4yEMSF04ZLBcfPt/4URIjIGmvHpOCXAiwX3c4cc+1u&#10;vKfrIZYihXDIUUEVY5NLGYqKLIaBa4gTd3beYkzQl1J7vKVwW8tRlo2lRcOpocKG1hUVl8OPVfBt&#10;Trvtx+vzZbIZbr58W45etsYq9dRrVzMQkdr4EN/d7zrNn47h/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DHMMAAADcAAAADwAAAAAAAAAAAAAAAACYAgAAZHJzL2Rv&#10;d25yZXYueG1sUEsFBgAAAAAEAAQA9QAAAIgDAAAAAA==&#10;" filled="f" stroked="f" strokeweight="2pt">
                    <v:textbox>
                      <w:txbxContent>
                        <w:p w:rsidR="00C57206" w:rsidRDefault="00C57206" w:rsidP="001544CD">
                          <w:r>
                            <w:t>5) Gửi phiếu thanh toán cho nhân viên kho</w:t>
                          </w:r>
                        </w:p>
                      </w:txbxContent>
                    </v:textbox>
                  </v:shape>
                  <v:shape id="Text Box 187" o:spid="_x0000_s1078" type="#_x0000_t202" style="position:absolute;left:12763;top:20146;width:20464;height:2762;rotation:20688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r+CsMA&#10;AADcAAAADwAAAGRycy9kb3ducmV2LnhtbERPTWvCQBC9C/6HZQQvRTdVqjG6ipS21IOHqOB1yI5J&#10;NDsbsmtM/323UPA2j/c5q01nKtFS40rLCl7HEQjizOqScwWn4+coBuE8ssbKMin4IQebdb+3wkTb&#10;B6fUHnwuQgi7BBUU3teJlC4ryKAb25o4cBfbGPQBNrnUDT5CuKnkJIpm0mDJoaHAmt4Lym6Hu1GQ&#10;Xs/blvXXIo53b3uff0xfJnKq1HDQbZcgPHX+Kf53f+swP57D3zPh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r+CsMAAADcAAAADwAAAAAAAAAAAAAAAACYAgAAZHJzL2Rv&#10;d25yZXYueG1sUEsFBgAAAAAEAAQA9QAAAIgDAAAAAA==&#10;" fillcolor="window" strokecolor="window" strokeweight="2pt">
                    <v:textbox>
                      <w:txbxContent>
                        <w:p w:rsidR="00C57206" w:rsidRDefault="00C57206" w:rsidP="001544CD">
                          <w:r>
                            <w:t>6) Yêu cầu kí xác nhận và giao hàng</w:t>
                          </w:r>
                        </w:p>
                      </w:txbxContent>
                    </v:textbox>
                  </v:shape>
                  <v:shape id="Straight Arrow Connector 188" o:spid="_x0000_s1079" type="#_x0000_t32" style="position:absolute;left:10572;top:3810;width:36481;height:12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wO8QAAADcAAAADwAAAGRycy9kb3ducmV2LnhtbESPzWrDQAyE74W8w6JAb826xoTEySaU&#10;lkIpveTnkKPwqmtTr9Z41cR9++pQ6E1iRjOftvsp9uZKY+4SO3hcFGCIm+Q7Dg7Op9eHFZgsyB77&#10;xOTghzLsd7O7LdY+3fhA16MEoyGca3TQigy1tblpKWJepIFYtc80RhRdx2D9iDcNj70ti2JpI3as&#10;DS0O9NxS83X8jg4u5/ixLquXGKpwkoPQe1dWS+fu59PTBozQJP/mv+s3r/grpdVndAK7+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gHA7xAAAANwAAAAPAAAAAAAAAAAA&#10;AAAAAKECAABkcnMvZG93bnJldi54bWxQSwUGAAAAAAQABAD5AAAAkgMAAAAA&#10;">
                    <v:stroke endarrow="block"/>
                  </v:shape>
                </v:group>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Z</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mc:AlternateContent>
          <mc:Choice Requires="wps">
            <w:drawing>
              <wp:anchor distT="0" distB="0" distL="114300" distR="114300" simplePos="0" relativeHeight="251664384" behindDoc="0" locked="0" layoutInCell="1" allowOverlap="1" wp14:anchorId="5B01B715" wp14:editId="6BD98B79">
                <wp:simplePos x="0" y="0"/>
                <wp:positionH relativeFrom="column">
                  <wp:posOffset>978195</wp:posOffset>
                </wp:positionH>
                <wp:positionV relativeFrom="paragraph">
                  <wp:posOffset>54029</wp:posOffset>
                </wp:positionV>
                <wp:extent cx="4111036" cy="1550262"/>
                <wp:effectExtent l="38100" t="38100" r="22860" b="31115"/>
                <wp:wrapNone/>
                <wp:docPr id="189" name="Straight Arrow Connector 189"/>
                <wp:cNvGraphicFramePr/>
                <a:graphic xmlns:a="http://schemas.openxmlformats.org/drawingml/2006/main">
                  <a:graphicData uri="http://schemas.microsoft.com/office/word/2010/wordprocessingShape">
                    <wps:wsp>
                      <wps:cNvCnPr/>
                      <wps:spPr>
                        <a:xfrm flipH="1" flipV="1">
                          <a:off x="0" y="0"/>
                          <a:ext cx="4111036" cy="155026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C8E9CC6" id="Straight Arrow Connector 189" o:spid="_x0000_s1026" type="#_x0000_t32" style="position:absolute;margin-left:77pt;margin-top:4.25pt;width:323.7pt;height:122.0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ến xem những mặt hàng được trưng bày trên kệ. Khi đã chọn được mặt hàng nào đó khách hàng sẽ gửi yêu cầu đó đến nhân viên bán hàng, nhân viên bán hàng lập phiếu mua hàng rồi gửi cho khách hàng, sau đó khách hàng đến gửi phiếu yêu cầu và thanh toán cho thu ngân, thu ngân lập phiếu thanh toán và phiếu bảo hành rồi gửi cho khách hàng. Khách hàng mang phiếu thanh toán đến cho nhân viên kho, nhân viên kho lấy hàng, giao cho khách hàng và yêu cầu khách hàng kí xác nhận vào phiếu thanh toán.</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39357D" w:rsidP="001544CD">
      <w:pPr>
        <w:numPr>
          <w:ilvl w:val="0"/>
          <w:numId w:val="12"/>
        </w:numPr>
        <w:spacing w:after="200" w:line="276" w:lineRule="auto"/>
        <w:ind w:left="1296"/>
        <w:contextualSpacing/>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Quy trình giao hà</w:t>
      </w:r>
      <w:r w:rsidR="001544CD" w:rsidRPr="001544CD">
        <w:rPr>
          <w:rFonts w:ascii="Times New Roman" w:eastAsia="Calibri" w:hAnsi="Times New Roman" w:cs="Times New Roman"/>
          <w:sz w:val="26"/>
          <w:szCs w:val="26"/>
          <w:lang w:val="en-US"/>
        </w:rPr>
        <w:t>ng tận nơi.</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mc:AlternateContent>
          <mc:Choice Requires="wpg">
            <w:drawing>
              <wp:anchor distT="0" distB="0" distL="114300" distR="114300" simplePos="0" relativeHeight="251665408" behindDoc="0" locked="0" layoutInCell="1" allowOverlap="1" wp14:anchorId="13C8A1E9" wp14:editId="12F8325A">
                <wp:simplePos x="0" y="0"/>
                <wp:positionH relativeFrom="column">
                  <wp:posOffset>177165</wp:posOffset>
                </wp:positionH>
                <wp:positionV relativeFrom="paragraph">
                  <wp:posOffset>55245</wp:posOffset>
                </wp:positionV>
                <wp:extent cx="6051550" cy="2880360"/>
                <wp:effectExtent l="0" t="0" r="25400" b="53340"/>
                <wp:wrapNone/>
                <wp:docPr id="190" name="Group 190"/>
                <wp:cNvGraphicFramePr/>
                <a:graphic xmlns:a="http://schemas.openxmlformats.org/drawingml/2006/main">
                  <a:graphicData uri="http://schemas.microsoft.com/office/word/2010/wordprocessingGroup">
                    <wpg:wgp>
                      <wpg:cNvGrpSpPr/>
                      <wpg:grpSpPr>
                        <a:xfrm>
                          <a:off x="0" y="0"/>
                          <a:ext cx="6051550" cy="2880360"/>
                          <a:chOff x="0" y="0"/>
                          <a:chExt cx="6051919" cy="2880537"/>
                        </a:xfrm>
                      </wpg:grpSpPr>
                      <wpg:grpSp>
                        <wpg:cNvPr id="191" name="Group 191"/>
                        <wpg:cNvGrpSpPr/>
                        <wpg:grpSpPr>
                          <a:xfrm>
                            <a:off x="0" y="0"/>
                            <a:ext cx="6051919" cy="2880537"/>
                            <a:chOff x="0" y="0"/>
                            <a:chExt cx="6051919" cy="2880537"/>
                          </a:xfrm>
                        </wpg:grpSpPr>
                        <wps:wsp>
                          <wps:cNvPr id="192" name="Straight Arrow Connector 192"/>
                          <wps:cNvCnPr/>
                          <wps:spPr>
                            <a:xfrm>
                              <a:off x="1238250" y="485775"/>
                              <a:ext cx="1130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3" name="Straight Arrow Connector 193"/>
                          <wps:cNvCnPr/>
                          <wps:spPr>
                            <a:xfrm flipH="1" flipV="1">
                              <a:off x="809625" y="723900"/>
                              <a:ext cx="2867025" cy="19621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4" name="Straight Arrow Connector 194"/>
                          <wps:cNvCnPr/>
                          <wps:spPr>
                            <a:xfrm>
                              <a:off x="466725" y="704850"/>
                              <a:ext cx="3200400" cy="213360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195" name="Group 195"/>
                          <wpg:cNvGrpSpPr/>
                          <wpg:grpSpPr>
                            <a:xfrm>
                              <a:off x="0" y="0"/>
                              <a:ext cx="6051919" cy="2880537"/>
                              <a:chOff x="0" y="0"/>
                              <a:chExt cx="6051919" cy="2880537"/>
                            </a:xfrm>
                          </wpg:grpSpPr>
                          <wpg:grpSp>
                            <wpg:cNvPr id="196" name="Group 196"/>
                            <wpg:cNvGrpSpPr/>
                            <wpg:grpSpPr>
                              <a:xfrm>
                                <a:off x="0" y="295275"/>
                                <a:ext cx="6051919" cy="2585262"/>
                                <a:chOff x="0" y="0"/>
                                <a:chExt cx="6051919" cy="2585262"/>
                              </a:xfrm>
                            </wpg:grpSpPr>
                            <wps:wsp>
                              <wps:cNvPr id="197" name="Rectangle 197"/>
                              <wps:cNvSpPr/>
                              <wps:spPr>
                                <a:xfrm>
                                  <a:off x="0" y="95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2352675" y="95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4829175" y="0"/>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3676650" y="21812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1" name="Straight Arrow Connector 201"/>
                            <wps:cNvCnPr/>
                            <wps:spPr>
                              <a:xfrm>
                                <a:off x="3571875" y="495300"/>
                                <a:ext cx="12446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2" name="Text Box 202"/>
                            <wps:cNvSpPr txBox="1"/>
                            <wps:spPr>
                              <a:xfrm rot="3542213">
                                <a:off x="2843213" y="1376362"/>
                                <a:ext cx="1566241" cy="238125"/>
                              </a:xfrm>
                              <a:prstGeom prst="rect">
                                <a:avLst/>
                              </a:prstGeom>
                              <a:solidFill>
                                <a:sysClr val="window" lastClr="FFFFFF"/>
                              </a:solidFill>
                              <a:ln w="6350">
                                <a:noFill/>
                              </a:ln>
                              <a:effectLst/>
                            </wps:spPr>
                            <wps:txbx>
                              <w:txbxContent>
                                <w:p w:rsidR="00C57206" w:rsidRDefault="00C57206" w:rsidP="001544CD">
                                  <w:r>
                                    <w:t>L</w:t>
                                  </w:r>
                                  <w:r w:rsidRPr="009F4FDB">
                                    <w:t>ập</w:t>
                                  </w:r>
                                  <w:r>
                                    <w:t xml:space="preserve"> bi</w:t>
                                  </w:r>
                                  <w:r w:rsidRPr="0047139F">
                                    <w:t>ê</w:t>
                                  </w:r>
                                  <w:r>
                                    <w:t>n b</w:t>
                                  </w:r>
                                  <w:r w:rsidRPr="0047139F">
                                    <w:t>ản</w:t>
                                  </w:r>
                                  <w:r>
                                    <w:t xml:space="preserve"> giao h</w:t>
                                  </w:r>
                                  <w:r w:rsidRPr="0047139F">
                                    <w:t>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 name="Text Box 203"/>
                            <wps:cNvSpPr txBox="1"/>
                            <wps:spPr>
                              <a:xfrm rot="2161642">
                                <a:off x="1943100" y="1362075"/>
                                <a:ext cx="838200" cy="285750"/>
                              </a:xfrm>
                              <a:prstGeom prst="rect">
                                <a:avLst/>
                              </a:prstGeom>
                              <a:solidFill>
                                <a:sysClr val="window" lastClr="FFFFFF"/>
                              </a:solidFill>
                              <a:ln w="6350">
                                <a:noFill/>
                              </a:ln>
                              <a:effectLst/>
                            </wps:spPr>
                            <wps:txbx>
                              <w:txbxContent>
                                <w:p w:rsidR="00C57206" w:rsidRDefault="00C57206" w:rsidP="001544CD">
                                  <w:r>
                                    <w:t>S</w:t>
                                  </w:r>
                                  <w:r w:rsidRPr="0047139F">
                                    <w:t>ản</w:t>
                                  </w:r>
                                  <w:r>
                                    <w:t xml:space="preserve"> ph</w:t>
                                  </w:r>
                                  <w:r w:rsidRPr="0047139F">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 name="Text Box 204"/>
                            <wps:cNvSpPr txBox="1"/>
                            <wps:spPr>
                              <a:xfrm rot="18070839">
                                <a:off x="4238625" y="1314450"/>
                                <a:ext cx="1209675" cy="281744"/>
                              </a:xfrm>
                              <a:prstGeom prst="rect">
                                <a:avLst/>
                              </a:prstGeom>
                              <a:solidFill>
                                <a:sysClr val="window" lastClr="FFFFFF"/>
                              </a:solidFill>
                              <a:ln w="6350">
                                <a:noFill/>
                              </a:ln>
                              <a:effectLst/>
                            </wps:spPr>
                            <wps:txbx>
                              <w:txbxContent>
                                <w:p w:rsidR="00C57206" w:rsidRDefault="00C57206" w:rsidP="001544CD">
                                  <w:r>
                                    <w:t>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Group 205"/>
                            <wpg:cNvGrpSpPr/>
                            <wpg:grpSpPr>
                              <a:xfrm>
                                <a:off x="1325805" y="0"/>
                                <a:ext cx="3360495" cy="466725"/>
                                <a:chOff x="135180" y="0"/>
                                <a:chExt cx="3360495" cy="466725"/>
                              </a:xfrm>
                            </wpg:grpSpPr>
                            <wps:wsp>
                              <wps:cNvPr id="206" name="Text Box 206"/>
                              <wps:cNvSpPr txBox="1"/>
                              <wps:spPr>
                                <a:xfrm>
                                  <a:off x="2409825" y="0"/>
                                  <a:ext cx="1085850" cy="466725"/>
                                </a:xfrm>
                                <a:prstGeom prst="rect">
                                  <a:avLst/>
                                </a:prstGeom>
                                <a:solidFill>
                                  <a:sysClr val="window" lastClr="FFFFFF"/>
                                </a:solidFill>
                                <a:ln w="6350">
                                  <a:noFill/>
                                </a:ln>
                                <a:effectLst/>
                              </wps:spPr>
                              <wps:txbx>
                                <w:txbxContent>
                                  <w:p w:rsidR="00C57206" w:rsidRDefault="00C57206"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Text Box 207"/>
                              <wps:cNvSpPr txBox="1"/>
                              <wps:spPr>
                                <a:xfrm>
                                  <a:off x="135180" y="139901"/>
                                  <a:ext cx="908648" cy="276225"/>
                                </a:xfrm>
                                <a:prstGeom prst="rect">
                                  <a:avLst/>
                                </a:prstGeom>
                                <a:solidFill>
                                  <a:sysClr val="window" lastClr="FFFFFF"/>
                                </a:solidFill>
                                <a:ln w="6350">
                                  <a:noFill/>
                                </a:ln>
                                <a:effectLst/>
                              </wps:spPr>
                              <wps:txbx>
                                <w:txbxContent>
                                  <w:p w:rsidR="00C57206" w:rsidRDefault="00C57206" w:rsidP="001544CD">
                                    <w:r>
                                      <w:t>Đ</w:t>
                                    </w:r>
                                    <w:r w:rsidRPr="009F4FDB">
                                      <w:t>ặt</w:t>
                                    </w:r>
                                    <w:r>
                                      <w:t xml:space="preserve">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 name="Straight Arrow Connector 208"/>
                            <wps:cNvCnPr/>
                            <wps:spPr>
                              <a:xfrm>
                                <a:off x="2924175" y="704850"/>
                                <a:ext cx="1057275" cy="17678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9" name="Text Box 209"/>
                            <wps:cNvSpPr txBox="1"/>
                            <wps:spPr>
                              <a:xfrm rot="2018975">
                                <a:off x="1295400" y="1704975"/>
                                <a:ext cx="946400" cy="433573"/>
                              </a:xfrm>
                              <a:prstGeom prst="rect">
                                <a:avLst/>
                              </a:prstGeom>
                              <a:solidFill>
                                <a:sysClr val="window" lastClr="FFFFFF"/>
                              </a:solidFill>
                              <a:ln w="6350">
                                <a:noFill/>
                              </a:ln>
                              <a:effectLst/>
                            </wps:spPr>
                            <wps:txbx>
                              <w:txbxContent>
                                <w:p w:rsidR="00C57206" w:rsidRDefault="00C57206"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210" name="Straight Arrow Connector 210"/>
                        <wps:cNvCnPr/>
                        <wps:spPr>
                          <a:xfrm flipH="1">
                            <a:off x="4467225" y="704850"/>
                            <a:ext cx="1038225" cy="1771541"/>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13C8A1E9" id="Group 190" o:spid="_x0000_s1080" style="position:absolute;left:0;text-align:left;margin-left:13.95pt;margin-top:4.35pt;width:476.5pt;height:226.8pt;z-index:251665408" coordsize="60519,28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">
                <v:group id="Group 191" o:spid="_x0000_s1081"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 id="Straight Arrow Connector 192" o:spid="_x0000_s1082" type="#_x0000_t32" style="position:absolute;left:12382;top:4857;width:113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shape id="Straight Arrow Connector 193" o:spid="_x0000_s1083" type="#_x0000_t32" style="position:absolute;left:8096;top:7239;width:28670;height:19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0l8IAAADcAAAADwAAAGRycy9kb3ducmV2LnhtbERPS2vCQBC+C/0PyxR6003TIJq6SqkI&#10;Rbz4OPQ4ZMdNMDsbslNN/71bKHibj+85i9XgW3WlPjaBDbxOMlDEVbANOwOn42Y8AxUF2WIbmAz8&#10;UoTV8mm0wNKGG+/pehCnUgjHEg3UIl2pdaxq8hgnoSNO3Dn0HiXB3mnb4y2F+1bnWTbVHhtODTV2&#10;9FlTdTn8eAPfJ7+b58Xau8IdZS+0bfJiaszL8/DxDkpokIf43/1l0/z5G/w9ky7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0l8IAAADcAAAADwAAAAAAAAAAAAAA&#10;AAChAgAAZHJzL2Rvd25yZXYueG1sUEsFBgAAAAAEAAQA+QAAAJADAAAAAA==&#10;">
                    <v:stroke endarrow="block"/>
                  </v:shape>
                  <v:shape id="Straight Arrow Connector 194" o:spid="_x0000_s1084" type="#_x0000_t32" style="position:absolute;left:4667;top:7048;width:32004;height:21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group id="Group 195" o:spid="_x0000_s1085"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oup 196" o:spid="_x0000_s1086" style="position:absolute;top:2952;width:60519;height:25853" coordsize="60519,25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197" o:spid="_x0000_s1087" style="position:absolute;top:95;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E9MMA&#10;AADcAAAADwAAAGRycy9kb3ducmV2LnhtbERPTWvCQBC9F/wPywheitmYQm1jVhEhUnoQtR56HLJj&#10;EszOhuyaxH/fLRR6m8f7nGwzmkb01LnasoJFFIMgLqyuuVRw+crnbyCcR9bYWCYFD3KwWU+eMky1&#10;HfhE/dmXIoSwS1FB5X2bSumKigy6yLbEgbvazqAPsCul7nAI4aaRSRy/SoM1h4YKW9pVVNzOd6Pg&#10;e4iPB74ZLeXLgg/P+b7/LBOlZtNxuwLhafT/4j/3hw7z35fw+0y4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rE9MMAAADcAAAADwAAAAAAAAAAAAAAAACYAgAAZHJzL2Rv&#10;d25yZXYueG1sUEsFBgAAAAAEAAQA9QAAAIgDAAAAAA==&#10;" filled="f" strokecolor="windowText" strokeweight="2pt">
                        <v:textbox>
                          <w:txbxContent>
                            <w:p w:rsidR="00C57206" w:rsidRPr="001544CD" w:rsidRDefault="00C57206" w:rsidP="001544CD">
                              <w:pPr>
                                <w:jc w:val="center"/>
                                <w:rPr>
                                  <w:color w:val="000000"/>
                                </w:rPr>
                              </w:pPr>
                              <w:r w:rsidRPr="001544CD">
                                <w:rPr>
                                  <w:color w:val="000000"/>
                                </w:rPr>
                                <w:t>KHÁCH HÀNG</w:t>
                              </w:r>
                            </w:p>
                          </w:txbxContent>
                        </v:textbox>
                      </v:rect>
                      <v:rect id="Rectangle 198" o:spid="_x0000_s1088" style="position:absolute;left:23526;top:95;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QhsUA&#10;AADcAAAADwAAAGRycy9kb3ducmV2LnhtbESPT2vCQBDF7wW/wzKCl1I3WhAbXUUERXoQ//TQ45Ad&#10;k2B2NmTXJH5751DobYb35r3fLNe9q1RLTSg9G5iME1DEmbcl5wZ+rruPOagQkS1WnsnAkwKsV4O3&#10;JabWd3ym9hJzJSEcUjRQxFinWoesIIdh7Gti0W6+cRhlbXJtG+wk3FV6miQz7bBkaSiwpm1B2f3y&#10;cAZ+u+R05LuzWn9O+Pi+27ff+dSY0bDfLEBF6uO/+e/6YAX/S2jlGZlAr1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VCGxQAAANwAAAAPAAAAAAAAAAAAAAAAAJgCAABkcnMv&#10;ZG93bnJldi54bWxQSwUGAAAAAAQABAD1AAAAigMAAAAA&#10;" filled="f" strokecolor="windowText" strokeweight="2pt">
                        <v:textbox>
                          <w:txbxContent>
                            <w:p w:rsidR="00C57206" w:rsidRPr="001544CD" w:rsidRDefault="00C57206" w:rsidP="001544CD">
                              <w:pPr>
                                <w:jc w:val="center"/>
                                <w:rPr>
                                  <w:color w:val="000000"/>
                                </w:rPr>
                              </w:pPr>
                              <w:r w:rsidRPr="001544CD">
                                <w:rPr>
                                  <w:color w:val="000000"/>
                                </w:rPr>
                                <w:t>NV KINH DOANH</w:t>
                              </w:r>
                            </w:p>
                          </w:txbxContent>
                        </v:textbox>
                      </v:rect>
                      <v:rect id="Rectangle 199" o:spid="_x0000_s1089" style="position:absolute;left:48291;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n1HcIA&#10;AADcAAAADwAAAGRycy9kb3ducmV2LnhtbERPTWvCQBC9F/wPyxS8lLoxhWKiq4gQEQ9SYw8eh+w0&#10;CWZnQ3ZN4r93C4Xe5vE+Z7UZTSN66lxtWcF8FoEgLqyuuVTwfcneFyCcR9bYWCYFD3KwWU9eVphq&#10;O/CZ+tyXIoSwS1FB5X2bSumKigy6mW2JA/djO4M+wK6UusMhhJtGxlH0KQ3WHBoqbGlXUXHL70bB&#10;dYi+TnwzWsqPOZ/esn1/LGOlpq/jdgnC0+j/xX/ugw7zkwR+nwkX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fUd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NV KĨ THUẬT</w:t>
                              </w:r>
                            </w:p>
                          </w:txbxContent>
                        </v:textbox>
                      </v:rect>
                      <v:rect id="Rectangle 200" o:spid="_x0000_s1090" style="position:absolute;left:36766;top:21812;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oe8IA&#10;AADcAAAADwAAAGRycy9kb3ducmV2LnhtbESPT4vCMBTE74LfITzBi2iqgkg1FRFcZA/iv4PHR/Ns&#10;S5uX0mTb7rc3Cwseh5n5DbPd9aYSLTWusKxgPotAEKdWF5wpeNyP0zUI55E1VpZJwS852CXDwRZj&#10;bTu+UnvzmQgQdjEqyL2vYyldmpNBN7M1cfBetjHog2wyqRvsAtxUchFFK2mw4LCQY02HnNLy9mMU&#10;PLvocubSaCmXcz5Pjl/td7ZQajzq9xsQnnr/Cf+3T1pBIMLfmXAEZ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Kh7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NV GIAO HÀNG</w:t>
                              </w:r>
                            </w:p>
                          </w:txbxContent>
                        </v:textbox>
                      </v:rect>
                    </v:group>
                    <v:shape id="Straight Arrow Connector 201" o:spid="_x0000_s1091" type="#_x0000_t32" style="position:absolute;left:35718;top:4953;width:124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qc8UAAADcAAAADwAAAGRycy9kb3ducmV2LnhtbESPQWvCQBSE7wX/w/IEb3UTD6LRVYqg&#10;iOJBLcHeHtnXJDT7NuyuGv31bqHQ4zAz3zDzZWcacSPna8sK0mECgriwuuZSwed5/T4B4QOyxsYy&#10;KXiQh+Wi9zbHTNs7H+l2CqWIEPYZKqhCaDMpfVGRQT+0LXH0vq0zGKJ0pdQO7xFuGjlKkrE0WHNc&#10;qLClVUXFz+lqFFz202v+yA+0y9Pp7gud8c/zRqlBv/uYgQjUhf/wX3urFYy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bqc8UAAADcAAAADwAAAAAAAAAA&#10;AAAAAAChAgAAZHJzL2Rvd25yZXYueG1sUEsFBgAAAAAEAAQA+QAAAJMDAAAAAA==&#10;">
                      <v:stroke endarrow="block"/>
                    </v:shape>
                    <v:shape id="Text Box 202" o:spid="_x0000_s1092" type="#_x0000_t202" style="position:absolute;left:28432;top:13763;width:15662;height:2381;rotation:386904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2+sMA&#10;AADcAAAADwAAAGRycy9kb3ducmV2LnhtbESPQYvCMBSE7wv+h/AEb2tqhUWqUUSoeFhkrV68PZpn&#10;W2xeSpK19d8bYWGPw8x8w6w2g2nFg5xvLCuYTRMQxKXVDVcKLuf8cwHCB2SNrWVS8CQPm/XoY4WZ&#10;tj2f6FGESkQI+wwV1CF0mZS+rMmgn9qOOHo36wyGKF0ltcM+wk0r0yT5kgYbjgs1drSrqbwXv0bB&#10;vHxeez3Pf/Jvd2/2w/FwKhZWqcl42C5BBBrCf/ivfdAK0iSF9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v2+sMAAADcAAAADwAAAAAAAAAAAAAAAACYAgAAZHJzL2Rv&#10;d25yZXYueG1sUEsFBgAAAAAEAAQA9QAAAIgDAAAAAA==&#10;" fillcolor="window" stroked="f" strokeweight=".5pt">
                      <v:textbox>
                        <w:txbxContent>
                          <w:p w:rsidR="00C57206" w:rsidRDefault="00C57206" w:rsidP="001544CD">
                            <w:r>
                              <w:t>L</w:t>
                            </w:r>
                            <w:r w:rsidRPr="009F4FDB">
                              <w:t>ập</w:t>
                            </w:r>
                            <w:r>
                              <w:t xml:space="preserve"> bi</w:t>
                            </w:r>
                            <w:r w:rsidRPr="0047139F">
                              <w:t>ê</w:t>
                            </w:r>
                            <w:r>
                              <w:t>n b</w:t>
                            </w:r>
                            <w:r w:rsidRPr="0047139F">
                              <w:t>ản</w:t>
                            </w:r>
                            <w:r>
                              <w:t xml:space="preserve"> giao h</w:t>
                            </w:r>
                            <w:r w:rsidRPr="0047139F">
                              <w:t>àng</w:t>
                            </w:r>
                          </w:p>
                        </w:txbxContent>
                      </v:textbox>
                    </v:shape>
                    <v:shape id="Text Box 203" o:spid="_x0000_s1093" type="#_x0000_t202" style="position:absolute;left:19431;top:13620;width:8382;height:2858;rotation:236109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n2sUA&#10;AADcAAAADwAAAGRycy9kb3ducmV2LnhtbESPT2sCMRTE74LfITyhF6mJFqRsjeKfFlqhh6qHHh+b&#10;183SzcuSxHX77RtB8DjMzG+Yxap3jegoxNqzhulEgSAuvam50nA6vj0+g4gJ2WDjmTT8UYTVcjhY&#10;YGH8hb+oO6RKZAjHAjXYlNpCylhachgnviXO3o8PDlOWoZIm4CXDXSNnSs2lw5rzgsWWtpbK38PZ&#10;aWjP5fHb7k7KfobNfr1/lWP10Wn9MOrXLyAS9ekevrXfjYaZeoLrmXw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1+faxQAAANwAAAAPAAAAAAAAAAAAAAAAAJgCAABkcnMv&#10;ZG93bnJldi54bWxQSwUGAAAAAAQABAD1AAAAigMAAAAA&#10;" fillcolor="window" stroked="f" strokeweight=".5pt">
                      <v:textbox>
                        <w:txbxContent>
                          <w:p w:rsidR="00C57206" w:rsidRDefault="00C57206" w:rsidP="001544CD">
                            <w:r>
                              <w:t>S</w:t>
                            </w:r>
                            <w:r w:rsidRPr="0047139F">
                              <w:t>ản</w:t>
                            </w:r>
                            <w:r>
                              <w:t xml:space="preserve"> ph</w:t>
                            </w:r>
                            <w:r w:rsidRPr="0047139F">
                              <w:t>ẩm</w:t>
                            </w:r>
                          </w:p>
                        </w:txbxContent>
                      </v:textbox>
                    </v:shape>
                    <v:shape id="Text Box 204" o:spid="_x0000_s1094" type="#_x0000_t202" style="position:absolute;left:42385;top:13144;width:12097;height:2818;rotation:-385478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4pEcQA&#10;AADcAAAADwAAAGRycy9kb3ducmV2LnhtbESPQWsCMRSE7wX/Q3iCt5p1ESmrUUQQihdxW0r39tg8&#10;s6ubl7BJdf33plDocZiZb5jVZrCduFEfWscKZtMMBHHtdMtGwefH/vUNRIjIGjvHpOBBATbr0csK&#10;C+3ufKJbGY1IEA4FKmhi9IWUoW7IYpg6T5y8s+stxiR7I3WP9wS3ncyzbCEttpwWGvS0a6i+lj9W&#10;QTjy9vsQL1+nKpgyNxdfzX2l1GQ8bJcgIg3xP/zXftcK8mwOv2fS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KRHEAAAA3AAAAA8AAAAAAAAAAAAAAAAAmAIAAGRycy9k&#10;b3ducmV2LnhtbFBLBQYAAAAABAAEAPUAAACJAwAAAAA=&#10;" fillcolor="window" stroked="f" strokeweight=".5pt">
                      <v:textbox>
                        <w:txbxContent>
                          <w:p w:rsidR="00C57206" w:rsidRDefault="00C57206" w:rsidP="001544CD">
                            <w:r>
                              <w:t>S</w:t>
                            </w:r>
                            <w:r w:rsidRPr="009F4FDB">
                              <w:t>ản</w:t>
                            </w:r>
                            <w:r>
                              <w:t xml:space="preserve"> ph</w:t>
                            </w:r>
                            <w:r w:rsidRPr="009F4FDB">
                              <w:t>ẩm</w:t>
                            </w:r>
                          </w:p>
                        </w:txbxContent>
                      </v:textbox>
                    </v:shape>
                    <v:group id="Group 205" o:spid="_x0000_s1095" style="position:absolute;left:13258;width:33605;height:4667" coordorigin="1351" coordsize="33604,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Text Box 206" o:spid="_x0000_s1096" type="#_x0000_t202" style="position:absolute;left:24098;width:10858;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cAMUA&#10;AADcAAAADwAAAGRycy9kb3ducmV2LnhtbESPQWvCQBSE74L/YXlCb3WjBympqxRRVDDYpgWvj+wz&#10;Sc2+DbtbE/313ULB4zAz3zDzZW8acSXna8sKJuMEBHFhdc2lgq/PzfMLCB+QNTaWScGNPCwXw8Ec&#10;U207/qBrHkoRIexTVFCF0KZS+qIig35sW+Lona0zGKJ0pdQOuwg3jZwmyUwarDkuVNjSqqLikv8Y&#10;Bacu37rjfv/93u6y+/GeZwdaZ0o9jfq3VxCB+vAI/7d3WsE0mcH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BwAxQAAANwAAAAPAAAAAAAAAAAAAAAAAJgCAABkcnMv&#10;ZG93bnJldi54bWxQSwUGAAAAAAQABAD1AAAAigMAAAAA&#10;" fillcolor="window" stroked="f" strokeweight=".5pt">
                        <v:textbox>
                          <w:txbxContent>
                            <w:p w:rsidR="00C57206" w:rsidRDefault="00C57206"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v:textbox>
                      </v:shape>
                      <v:shape id="Text Box 207" o:spid="_x0000_s1097" type="#_x0000_t202" style="position:absolute;left:1351;top:1399;width:908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5m8YA&#10;AADcAAAADwAAAGRycy9kb3ducmV2LnhtbESPQWvCQBSE74X+h+UVequbeqgSXUWkpQoN1ih4fWSf&#10;STT7NuxuTfTXdwtCj8PMfMNM571pxIWcry0reB0kIIgLq2suFex3Hy9jED4ga2wsk4IreZjPHh+m&#10;mGrb8ZYueShFhLBPUUEVQptK6YuKDPqBbYmjd7TOYIjSlVI77CLcNHKYJG/SYM1xocKWlhUV5/zH&#10;KDh0+afbrNen73aV3Ta3PPui90yp56d+MQERqA//4Xt7pRUMkxH8nY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C5m8YAAADcAAAADwAAAAAAAAAAAAAAAACYAgAAZHJz&#10;L2Rvd25yZXYueG1sUEsFBgAAAAAEAAQA9QAAAIsDAAAAAA==&#10;" fillcolor="window" stroked="f" strokeweight=".5pt">
                        <v:textbox>
                          <w:txbxContent>
                            <w:p w:rsidR="00C57206" w:rsidRDefault="00C57206" w:rsidP="001544CD">
                              <w:r>
                                <w:t>Đ</w:t>
                              </w:r>
                              <w:r w:rsidRPr="009F4FDB">
                                <w:t>ặt</w:t>
                              </w:r>
                              <w:r>
                                <w:t xml:space="preserve"> hàng</w:t>
                              </w:r>
                            </w:p>
                          </w:txbxContent>
                        </v:textbox>
                      </v:shape>
                    </v:group>
                    <v:shape id="Straight Arrow Connector 208" o:spid="_x0000_s1098" type="#_x0000_t32" style="position:absolute;left:29241;top:7048;width:10573;height:17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D7sMAAADcAAAADwAAAGRycy9kb3ducmV2LnhtbERPz2vCMBS+D/wfwhN2m6kexuyMIoJj&#10;VHawStluj+atLTYvJYm29a83h8GOH9/v1WYwrbiR841lBfNZAoK4tLrhSsH5tH95A+EDssbWMikY&#10;ycNmPXlaYaptz0e65aESMYR9igrqELpUSl/WZNDPbEccuV/rDIYIXSW1wz6Gm1YukuRVGmw4NtTY&#10;0a6m8pJfjYLvw/JajMUXZcV8mf2gM/5++lDqeTps30EEGsK/+M/9qRUskrg2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sQ+7DAAAA3AAAAA8AAAAAAAAAAAAA&#10;AAAAoQIAAGRycy9kb3ducmV2LnhtbFBLBQYAAAAABAAEAPkAAACRAwAAAAA=&#10;">
                      <v:stroke endarrow="block"/>
                    </v:shape>
                    <v:shape id="Text Box 209" o:spid="_x0000_s1099" type="#_x0000_t202" style="position:absolute;left:12954;top:17049;width:9464;height:4336;rotation:220525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Yh8IA&#10;AADcAAAADwAAAGRycy9kb3ducmV2LnhtbESP0YrCMBRE3xf8h3CFfVtTBYtWYxFR8ElYtx9waa5N&#10;sblpm6jVr98IC/s4zMwZZp0PthF36n3tWMF0koAgLp2uuVJQ/By+FiB8QNbYOCYFT/KQb0Yfa8y0&#10;e/A33c+hEhHCPkMFJoQ2k9KXhiz6iWuJo3dxvcUQZV9J3eMjwm0jZ0mSSos1xwWDLe0MldfzzSqw&#10;J51OX/tl8CzNqy0WXTdPU6U+x8N2BSLQEP7Df+2jVjBLlvA+E4+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piHwgAAANwAAAAPAAAAAAAAAAAAAAAAAJgCAABkcnMvZG93&#10;bnJldi54bWxQSwUGAAAAAAQABAD1AAAAhwMAAAAA&#10;" fillcolor="window" stroked="f" strokeweight=".5pt">
                      <v:textbox>
                        <w:txbxContent>
                          <w:p w:rsidR="00C57206" w:rsidRDefault="00C57206"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v:textbox>
                    </v:shape>
                  </v:group>
                </v:group>
                <v:shape id="Straight Arrow Connector 210" o:spid="_x0000_s1100" type="#_x0000_t32" style="position:absolute;left:44672;top:7048;width:10382;height:17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KSdr8AAADcAAAADwAAAGRycy9kb3ducmV2LnhtbERPy4rCMBTdC/MP4Q64s6mCIh2jOMKA&#10;uBEfMLO8NHfaYHNTmtjUvzcLweXhvFebwTaip84bxwqmWQ6CuHTacKXgevmZLEH4gKyxcUwKHuRh&#10;s/4YrbDQLvKJ+nOoRAphX6CCOoS2kNKXNVn0mWuJE/fvOoshwa6SusOYwm0jZ3m+kBYNp4YaW9rV&#10;VN7Od6vAxKPp2/0ufh9+/7yOZB5zZ5Qafw7bLxCBhvAWv9x7rWA2TfP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FKSdr8AAADcAAAADwAAAAAAAAAAAAAAAACh&#10;AgAAZHJzL2Rvd25yZXYueG1sUEsFBgAAAAAEAAQA+QAAAI0DAAAAAA==&#10;">
                  <v:stroke endarrow="block"/>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ặt hàng ở cửa hàng, nhân viên Kinh Doanh sẽ tiếp nhận đơn đặt hàng sau đó gửi yêu cầu lấy sản phẩm xuống cho nhân viên kĩ thuật. Nhân viên kĩ thuật lấy sản phẩm đưa cho nhân viên giao hàng. Đồng thời nhân viên giao hàng cũng sẽ nhận biên bản giao hàng từ Nhân viên kinh doanh. Sau đó Nhân viên giao hàng sẽ giao hàng cho khách hàng, Khách hàng sẽ kí nhận và gửi tiền lại cho nhân viên giao hàng.</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Bảo hành</w:t>
      </w:r>
    </w:p>
    <w:p w:rsidR="001544CD" w:rsidRPr="001544CD" w:rsidRDefault="00657E84"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eastAsia="ja-JP"/>
        </w:rPr>
        <mc:AlternateContent>
          <mc:Choice Requires="wpg">
            <w:drawing>
              <wp:anchor distT="0" distB="0" distL="114300" distR="114300" simplePos="0" relativeHeight="251666432" behindDoc="0" locked="0" layoutInCell="1" allowOverlap="1" wp14:anchorId="00455D8E" wp14:editId="0022C2DE">
                <wp:simplePos x="0" y="0"/>
                <wp:positionH relativeFrom="column">
                  <wp:posOffset>739140</wp:posOffset>
                </wp:positionH>
                <wp:positionV relativeFrom="paragraph">
                  <wp:posOffset>264160</wp:posOffset>
                </wp:positionV>
                <wp:extent cx="5118100" cy="2049780"/>
                <wp:effectExtent l="0" t="0" r="25400" b="7620"/>
                <wp:wrapNone/>
                <wp:docPr id="211" name="Group 211"/>
                <wp:cNvGraphicFramePr/>
                <a:graphic xmlns:a="http://schemas.openxmlformats.org/drawingml/2006/main">
                  <a:graphicData uri="http://schemas.microsoft.com/office/word/2010/wordprocessingGroup">
                    <wpg:wgp>
                      <wpg:cNvGrpSpPr/>
                      <wpg:grpSpPr>
                        <a:xfrm>
                          <a:off x="0" y="0"/>
                          <a:ext cx="5118100" cy="2049780"/>
                          <a:chOff x="-103093" y="-214319"/>
                          <a:chExt cx="6155012" cy="2437493"/>
                        </a:xfrm>
                      </wpg:grpSpPr>
                      <wps:wsp>
                        <wps:cNvPr id="212" name="Straight Arrow Connector 212"/>
                        <wps:cNvCnPr>
                          <a:stCxn id="221" idx="3"/>
                        </wps:cNvCnPr>
                        <wps:spPr>
                          <a:xfrm flipV="1">
                            <a:off x="3757152" y="495299"/>
                            <a:ext cx="1059323" cy="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3" name="Straight Connector 213"/>
                        <wps:cNvCnPr/>
                        <wps:spPr>
                          <a:xfrm>
                            <a:off x="5476875" y="695325"/>
                            <a:ext cx="0" cy="853440"/>
                          </a:xfrm>
                          <a:prstGeom prst="line">
                            <a:avLst/>
                          </a:prstGeom>
                          <a:noFill/>
                          <a:ln w="9525" cap="flat" cmpd="sng" algn="ctr">
                            <a:solidFill>
                              <a:sysClr val="windowText" lastClr="000000">
                                <a:shade val="95000"/>
                                <a:satMod val="105000"/>
                              </a:sysClr>
                            </a:solidFill>
                            <a:prstDash val="solid"/>
                          </a:ln>
                          <a:effectLst/>
                        </wps:spPr>
                        <wps:bodyPr/>
                      </wps:wsp>
                      <wps:wsp>
                        <wps:cNvPr id="214" name="Straight Connector 214"/>
                        <wps:cNvCnPr/>
                        <wps:spPr>
                          <a:xfrm flipH="1">
                            <a:off x="3067050" y="1552575"/>
                            <a:ext cx="2409825" cy="0"/>
                          </a:xfrm>
                          <a:prstGeom prst="line">
                            <a:avLst/>
                          </a:prstGeom>
                          <a:noFill/>
                          <a:ln w="9525" cap="flat" cmpd="sng" algn="ctr">
                            <a:solidFill>
                              <a:sysClr val="windowText" lastClr="000000">
                                <a:shade val="95000"/>
                                <a:satMod val="105000"/>
                              </a:sysClr>
                            </a:solidFill>
                            <a:prstDash val="solid"/>
                          </a:ln>
                          <a:effectLst/>
                        </wps:spPr>
                        <wps:bodyPr/>
                      </wps:wsp>
                      <wps:wsp>
                        <wps:cNvPr id="215" name="Straight Arrow Connector 215"/>
                        <wps:cNvCnPr/>
                        <wps:spPr>
                          <a:xfrm flipV="1">
                            <a:off x="3067050" y="695325"/>
                            <a:ext cx="0" cy="8572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6" name="Straight Connector 216"/>
                        <wps:cNvCnPr/>
                        <wps:spPr>
                          <a:xfrm>
                            <a:off x="2781300" y="685800"/>
                            <a:ext cx="0" cy="866775"/>
                          </a:xfrm>
                          <a:prstGeom prst="line">
                            <a:avLst/>
                          </a:prstGeom>
                          <a:noFill/>
                          <a:ln w="9525" cap="flat" cmpd="sng" algn="ctr">
                            <a:solidFill>
                              <a:sysClr val="windowText" lastClr="000000">
                                <a:shade val="95000"/>
                                <a:satMod val="105000"/>
                              </a:sysClr>
                            </a:solidFill>
                            <a:prstDash val="solid"/>
                          </a:ln>
                          <a:effectLst/>
                        </wps:spPr>
                        <wps:bodyPr/>
                      </wps:wsp>
                      <wps:wsp>
                        <wps:cNvPr id="217" name="Straight Connector 217"/>
                        <wps:cNvCnPr/>
                        <wps:spPr>
                          <a:xfrm flipH="1">
                            <a:off x="514350" y="1562100"/>
                            <a:ext cx="2276475" cy="0"/>
                          </a:xfrm>
                          <a:prstGeom prst="line">
                            <a:avLst/>
                          </a:prstGeom>
                          <a:noFill/>
                          <a:ln w="9525" cap="flat" cmpd="sng" algn="ctr">
                            <a:solidFill>
                              <a:sysClr val="windowText" lastClr="000000">
                                <a:shade val="95000"/>
                                <a:satMod val="105000"/>
                              </a:sysClr>
                            </a:solidFill>
                            <a:prstDash val="solid"/>
                          </a:ln>
                          <a:effectLst/>
                        </wps:spPr>
                        <wps:bodyPr/>
                      </wps:wsp>
                      <wps:wsp>
                        <wps:cNvPr id="218" name="Straight Arrow Connector 218"/>
                        <wps:cNvCnPr/>
                        <wps:spPr>
                          <a:xfrm flipV="1">
                            <a:off x="523875" y="704850"/>
                            <a:ext cx="0" cy="8534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219" name="Group 219"/>
                        <wpg:cNvGrpSpPr/>
                        <wpg:grpSpPr>
                          <a:xfrm>
                            <a:off x="-103093" y="-214319"/>
                            <a:ext cx="6155012" cy="2437493"/>
                            <a:chOff x="-103093" y="-214319"/>
                            <a:chExt cx="6155012" cy="2437493"/>
                          </a:xfrm>
                        </wpg:grpSpPr>
                        <wps:wsp>
                          <wps:cNvPr id="220" name="Rectangle 220"/>
                          <wps:cNvSpPr/>
                          <wps:spPr>
                            <a:xfrm>
                              <a:off x="-103093" y="29527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2352674" y="304801"/>
                              <a:ext cx="1404478" cy="381000"/>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rPr>
                                    <w:color w:val="000000"/>
                                  </w:rPr>
                                </w:pPr>
                                <w:r w:rsidRPr="001544CD">
                                  <w:rPr>
                                    <w:color w:val="000000"/>
                                  </w:rPr>
                                  <w:t>NV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4829175" y="29527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Text Box 223"/>
                          <wps:cNvSpPr txBox="1"/>
                          <wps:spPr>
                            <a:xfrm>
                              <a:off x="1168383" y="-214319"/>
                              <a:ext cx="1431842" cy="509595"/>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Text Box 224"/>
                          <wps:cNvSpPr txBox="1"/>
                          <wps:spPr>
                            <a:xfrm>
                              <a:off x="412371" y="1762126"/>
                              <a:ext cx="2794956" cy="461048"/>
                            </a:xfrm>
                            <a:prstGeom prst="rect">
                              <a:avLst/>
                            </a:prstGeom>
                            <a:solidFill>
                              <a:sysClr val="window" lastClr="FFFFFF"/>
                            </a:solidFill>
                            <a:ln w="6350">
                              <a:noFill/>
                            </a:ln>
                            <a:effectLst/>
                          </wps:spPr>
                          <wps:txbx>
                            <w:txbxContent>
                              <w:p w:rsidR="00C57206" w:rsidRDefault="00C57206"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Text Box 225"/>
                          <wps:cNvSpPr txBox="1"/>
                          <wps:spPr>
                            <a:xfrm>
                              <a:off x="3495447" y="1028700"/>
                              <a:ext cx="1619039" cy="446930"/>
                            </a:xfrm>
                            <a:prstGeom prst="rect">
                              <a:avLst/>
                            </a:prstGeom>
                            <a:solidFill>
                              <a:sysClr val="window" lastClr="FFFFFF"/>
                            </a:solidFill>
                            <a:ln w="6350">
                              <a:noFill/>
                            </a:ln>
                            <a:effectLst/>
                          </wps:spPr>
                          <wps:txbx>
                            <w:txbxContent>
                              <w:p w:rsidR="00C57206" w:rsidRDefault="00C57206" w:rsidP="001544CD">
                                <w:r>
                                  <w:t>S</w:t>
                                </w:r>
                                <w:r w:rsidRPr="00473867">
                                  <w:t>ửa</w:t>
                                </w:r>
                                <w:r>
                                  <w:t xml:space="preserve"> ch</w:t>
                                </w:r>
                                <w:r w:rsidRPr="00473867">
                                  <w:t>ữa</w:t>
                                </w:r>
                                <w:r>
                                  <w:t>,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Text Box 226"/>
                          <wps:cNvSpPr txBox="1"/>
                          <wps:spPr>
                            <a:xfrm>
                              <a:off x="3609994" y="-86990"/>
                              <a:ext cx="1419752" cy="323850"/>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Text Box 227"/>
                          <wps:cNvSpPr txBox="1"/>
                          <wps:spPr>
                            <a:xfrm>
                              <a:off x="1371600" y="571500"/>
                              <a:ext cx="981966" cy="632485"/>
                            </a:xfrm>
                            <a:prstGeom prst="rect">
                              <a:avLst/>
                            </a:prstGeom>
                            <a:solidFill>
                              <a:sysClr val="window" lastClr="FFFFFF"/>
                            </a:solidFill>
                            <a:ln w="6350">
                              <a:noFill/>
                            </a:ln>
                            <a:effectLst/>
                          </wps:spPr>
                          <wps:txbx>
                            <w:txbxContent>
                              <w:p w:rsidR="00C57206" w:rsidRDefault="00C57206" w:rsidP="001544CD">
                                <w:r>
                                  <w:t>Phi</w:t>
                                </w:r>
                                <w:r w:rsidRPr="00473867">
                                  <w:t>ếu</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8" name="Text Box 228"/>
                          <wps:cNvSpPr txBox="1"/>
                          <wps:spPr>
                            <a:xfrm>
                              <a:off x="3575050" y="1579559"/>
                              <a:ext cx="1416354" cy="306397"/>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Text Box 229"/>
                          <wps:cNvSpPr txBox="1"/>
                          <wps:spPr>
                            <a:xfrm>
                              <a:off x="1076326" y="1203985"/>
                              <a:ext cx="1409700" cy="329541"/>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0455D8E" id="Group 211" o:spid="_x0000_s1101" style="position:absolute;margin-left:58.2pt;margin-top:20.8pt;width:403pt;height:161.4pt;z-index:251666432;mso-width-relative:margin;mso-height-relative:margin" coordorigin="-1030,-2143" coordsize="61550,2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">
                <v:shape id="Straight Arrow Connector 212" o:spid="_x0000_s1102" type="#_x0000_t32" style="position:absolute;left:37571;top:4952;width:10593;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ypmsMAAADcAAAADwAAAGRycy9kb3ducmV2LnhtbESPzWrDMBCE74W+g9hCb7UcQ0Jwo4Qk&#10;UAi5hPxAelysjS1irYylWs7bV4FCj8PMfMMsVqNtxUC9N44VTLIcBHHltOFaweX89TEH4QOyxtYx&#10;KXiQh9Xy9WWBpXaRjzScQi0ShH2JCpoQulJKXzVk0WeuI07ezfUWQ5J9LXWPMcFtK4s8n0mLhtNC&#10;gx1tG6rupx+rwMSDGbrdNm7212+vI5nH1Bml3t/G9SeIQGP4D/+1d1pBMSn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MqZrDAAAA3AAAAA8AAAAAAAAAAAAA&#10;AAAAoQIAAGRycy9kb3ducmV2LnhtbFBLBQYAAAAABAAEAPkAAACRAwAAAAA=&#10;">
                  <v:stroke endarrow="block"/>
                </v:shape>
                <v:line id="Straight Connector 213" o:spid="_x0000_s1103" style="position:absolute;visibility:visible;mso-wrap-style:square" from="54768,6953" to="54768,15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Straight Connector 214" o:spid="_x0000_s1104" style="position:absolute;flip:x;visibility:visible;mso-wrap-style:square" from="30670,15525" to="54768,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wA8YAAADcAAAADwAAAGRycy9kb3ducmV2LnhtbESPQWsCMRSE74X+h/AEL0WzihRdjSKF&#10;Qg9eastKb8/Nc7Ps5mWbpLr++0YQPA4z8w2z2vS2FWfyoXasYDLOQBCXTtdcKfj+eh/NQYSIrLF1&#10;TAquFGCzfn5aYa7dhT/pvI+VSBAOOSowMXa5lKE0ZDGMXUecvJPzFmOSvpLa4yXBbSunWfYqLdac&#10;Fgx29GaobPZ/VoGc715+/fY4a4rmcFiYoiy6n51Sw0G/XYKI1MdH+N7+0Aqmkx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acAPGAAAA3AAAAA8AAAAAAAAA&#10;AAAAAAAAoQIAAGRycy9kb3ducmV2LnhtbFBLBQYAAAAABAAEAPkAAACUAwAAAAA=&#10;"/>
                <v:shape id="Straight Arrow Connector 215" o:spid="_x0000_s1105" type="#_x0000_t32" style="position:absolute;left:30670;top:6953;width:0;height:8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Ux7sMAAADcAAAADwAAAGRycy9kb3ducmV2LnhtbESPwWrDMBBE74X+g9hCb7WcgEtwrIQ0&#10;UAi5lCaB9rhYG1vEWhlLsey/rwqFHoeZecNU28l2YqTBG8cKFlkOgrh22nCj4HJ+f1mB8AFZY+eY&#10;FMzkYbt5fKiw1C7yJ42n0IgEYV+igjaEvpTS1y1Z9JnriZN3dYPFkOTQSD1gTHDbyWWev0qLhtNC&#10;iz3tW6pvp7tVYOKHGfvDPr4dv769jmTmwhmlnp+m3RpEoCn8h//aB61guSjg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Me7DAAAA3AAAAA8AAAAAAAAAAAAA&#10;AAAAoQIAAGRycy9kb3ducmV2LnhtbFBLBQYAAAAABAAEAPkAAACRAwAAAAA=&#10;">
                  <v:stroke endarrow="block"/>
                </v:shape>
                <v:line id="Straight Connector 216" o:spid="_x0000_s1106" style="position:absolute;visibility:visible;mso-wrap-style:square" from="27813,6858" to="27813,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Straight Connector 217" o:spid="_x0000_s1107" style="position:absolute;flip:x;visibility:visible;mso-wrap-style:square" from="5143,15621" to="27908,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judMYAAADcAAAADwAAAGRycy9kb3ducmV2LnhtbESPQWsCMRSE7wX/Q3hCL0WzSqm6GkUK&#10;hR68VGXF23Pz3Cy7edkmqW7/fVMo9DjMzDfMatPbVtzIh9qxgsk4A0FcOl1zpeB4eBvNQYSIrLF1&#10;TAq+KcBmPXhYYa7dnT/oto+VSBAOOSowMXa5lKE0ZDGMXUecvKvzFmOSvpLa4z3BbSunWfYiLdac&#10;Fgx29GqobPZfVoGc754+/fby3BTN6bQwRVl0551Sj8N+uwQRqY//4b/2u1Ywnc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I7nTGAAAA3AAAAA8AAAAAAAAA&#10;AAAAAAAAoQIAAGRycy9kb3ducmV2LnhtbFBLBQYAAAAABAAEAPkAAACUAwAAAAA=&#10;"/>
                <v:shape id="Straight Arrow Connector 218" o:spid="_x0000_s1108" type="#_x0000_t32" style="position:absolute;left:5238;top:7048;width:0;height:8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ecL8AAADcAAAADwAAAGRycy9kb3ducmV2LnhtbERPy4rCMBTdC/MP4Q64s6mCIh2jOMKA&#10;uBEfMLO8NHfaYHNTmtjUvzcLweXhvFebwTaip84bxwqmWQ6CuHTacKXgevmZLEH4gKyxcUwKHuRh&#10;s/4YrbDQLvKJ+nOoRAphX6CCOoS2kNKXNVn0mWuJE/fvOoshwa6SusOYwm0jZ3m+kBYNp4YaW9rV&#10;VN7Od6vAxKPp2/0ufh9+/7yOZB5zZ5Qafw7bLxCBhvAWv9x7rWA2TWv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iSecL8AAADcAAAADwAAAAAAAAAAAAAAAACh&#10;AgAAZHJzL2Rvd25yZXYueG1sUEsFBgAAAAAEAAQA+QAAAI0DAAAAAA==&#10;">
                  <v:stroke endarrow="block"/>
                </v:shape>
                <v:group id="Group 219" o:spid="_x0000_s1109" style="position:absolute;left:-1030;top:-2143;width:61549;height:24374" coordorigin="-1030,-2143" coordsize="61550,24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110" style="position:absolute;left:-1030;top:2952;width:12226;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0G8IA&#10;AADcAAAADwAAAGRycy9kb3ducmV2LnhtbERPTWuDQBC9B/Iflgn0EuqqgVCsGymBhNBDaG0OOQ7u&#10;VCXurLgbtf++ewjk+HjfeTGbTow0uNaygiSKQRBXVrdcK7j8HF7fQDiPrLGzTAr+yEGxWy5yzLSd&#10;+JvG0tcihLDLUEHjfZ9J6aqGDLrI9sSB+7WDQR/gUEs94BTCTSfTON5Kgy2HhgZ72jdU3cq7UXCd&#10;4q8z34yWcpPweX04jp91qtTLav54B+Fp9k/xw33SCtI0zA9nwh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Qb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KHÁCH HÀNG</w:t>
                          </w:r>
                        </w:p>
                      </w:txbxContent>
                    </v:textbox>
                  </v:rect>
                  <v:rect id="Rectangle 221" o:spid="_x0000_s1111" style="position:absolute;left:23526;top:3048;width:1404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RgMMA&#10;AADcAAAADwAAAGRycy9kb3ducmV2LnhtbESPQYvCMBSE74L/ITzBi6xpK4h0jSKCInsQrR72+Gje&#10;tsXmpTSx7f57s7DgcZiZb5j1djC16Kh1lWUF8TwCQZxbXXGh4H47fKxAOI+ssbZMCn7JwXYzHq0x&#10;1bbnK3WZL0SAsEtRQel9k0rp8pIMurltiIP3Y1uDPsi2kLrFPsBNLZMoWkqDFYeFEhval5Q/sqdR&#10;8N1HlzM/jJZyEfN5djh2X0Wi1HQy7D5BeBr8O/zfPmkFSRLD35l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VRgMMAAADcAAAADwAAAAAAAAAAAAAAAACYAgAAZHJzL2Rv&#10;d25yZXYueG1sUEsFBgAAAAAEAAQA9QAAAIgDAAAAAA==&#10;" filled="f" strokecolor="windowText" strokeweight="2pt">
                    <v:textbox>
                      <w:txbxContent>
                        <w:p w:rsidR="00C57206" w:rsidRPr="001544CD" w:rsidRDefault="00C57206" w:rsidP="001544CD">
                          <w:pPr>
                            <w:rPr>
                              <w:color w:val="000000"/>
                            </w:rPr>
                          </w:pPr>
                          <w:r w:rsidRPr="001544CD">
                            <w:rPr>
                              <w:color w:val="000000"/>
                            </w:rPr>
                            <w:t>NV BẢO HÀNH</w:t>
                          </w:r>
                        </w:p>
                      </w:txbxContent>
                    </v:textbox>
                  </v:rect>
                  <v:rect id="Rectangle 222" o:spid="_x0000_s1112" style="position:absolute;left:48291;top:2952;width:12228;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98MA&#10;AADcAAAADwAAAGRycy9kb3ducmV2LnhtbESPT4vCMBTE78J+h/CEvYimRpClGkUWlGUP4p89eHw0&#10;z7bYvJQmtt1vbwTB4zAzv2GW695WoqXGl441TCcJCOLMmZJzDX/n7fgLhA/IBivHpOGfPKxXH4Ml&#10;psZ1fKT2FHIRIexT1FCEUKdS+qwgi37iauLoXV1jMUTZ5NI02EW4raRKkrm0WHJcKLCm74Ky2+lu&#10;NVy65LDnmzVSzqa8H2137W+utP4c9psFiEB9eIdf7R+jQSkF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P98MAAADcAAAADwAAAAAAAAAAAAAAAACYAgAAZHJzL2Rv&#10;d25yZXYueG1sUEsFBgAAAAAEAAQA9QAAAIgDAAAAAA==&#10;" filled="f" strokecolor="windowText" strokeweight="2pt">
                    <v:textbox>
                      <w:txbxContent>
                        <w:p w:rsidR="00C57206" w:rsidRPr="001544CD" w:rsidRDefault="00C57206" w:rsidP="001544CD">
                          <w:pPr>
                            <w:jc w:val="center"/>
                            <w:rPr>
                              <w:color w:val="000000"/>
                            </w:rPr>
                          </w:pPr>
                          <w:r w:rsidRPr="001544CD">
                            <w:rPr>
                              <w:color w:val="000000"/>
                            </w:rPr>
                            <w:t>NV KĨ THUẬT</w:t>
                          </w:r>
                        </w:p>
                      </w:txbxContent>
                    </v:textbox>
                  </v:rect>
                  <v:shape id="Text Box 223" o:spid="_x0000_s1113" type="#_x0000_t202" style="position:absolute;left:11683;top:-2143;width:14319;height:5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7j+MYA&#10;AADcAAAADwAAAGRycy9kb3ducmV2LnhtbESPQWvCQBSE74X+h+UJ3urGC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7j+M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txbxContent>
                    </v:textbox>
                  </v:shape>
                  <v:shape id="Text Box 224" o:spid="_x0000_s1114" type="#_x0000_t202" style="position:absolute;left:4123;top:17621;width:27950;height:4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d7jMYA&#10;AADcAAAADwAAAGRycy9kb3ducmV2LnhtbESPQWvCQBSE74X+h+UJ3urGI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d7jMYAAADcAAAADwAAAAAAAAAAAAAAAACYAgAAZHJz&#10;L2Rvd25yZXYueG1sUEsFBgAAAAAEAAQA9QAAAIsDAAAAAA==&#10;" fillcolor="window" stroked="f" strokeweight=".5pt">
                    <v:textbox>
                      <w:txbxContent>
                        <w:p w:rsidR="00C57206" w:rsidRDefault="00C57206"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v:textbox>
                  </v:shape>
                  <v:shape id="Text Box 225" o:spid="_x0000_s1115" type="#_x0000_t202" style="position:absolute;left:34954;top:10287;width:16190;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eF8YA&#10;AADcAAAADwAAAGRycy9kb3ducmV2LnhtbESPQWvCQBSE74X+h+UJ3urGg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veF8YAAADcAAAADwAAAAAAAAAAAAAAAACYAgAAZHJz&#10;L2Rvd25yZXYueG1sUEsFBgAAAAAEAAQA9QAAAIsDAAAAAA==&#10;" fillcolor="window" stroked="f" strokeweight=".5pt">
                    <v:textbox>
                      <w:txbxContent>
                        <w:p w:rsidR="00C57206" w:rsidRDefault="00C57206" w:rsidP="001544CD">
                          <w:r>
                            <w:t>S</w:t>
                          </w:r>
                          <w:r w:rsidRPr="00473867">
                            <w:t>ửa</w:t>
                          </w:r>
                          <w:r>
                            <w:t xml:space="preserve"> ch</w:t>
                          </w:r>
                          <w:r w:rsidRPr="00473867">
                            <w:t>ữa</w:t>
                          </w:r>
                          <w:r>
                            <w:t>, b</w:t>
                          </w:r>
                          <w:r w:rsidRPr="00473867">
                            <w:t>ảo</w:t>
                          </w:r>
                          <w:r>
                            <w:t xml:space="preserve"> h</w:t>
                          </w:r>
                          <w:r w:rsidRPr="00473867">
                            <w:t>ành</w:t>
                          </w:r>
                        </w:p>
                      </w:txbxContent>
                    </v:textbox>
                  </v:shape>
                  <v:shape id="Text Box 226" o:spid="_x0000_s1116" type="#_x0000_t202" style="position:absolute;left:36099;top:-869;width:14198;height:3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AYMYA&#10;AADcAAAADwAAAGRycy9kb3ducmV2LnhtbESPQWvCQBSE74L/YXlCb7ppDiLRVUppqYLBmhZ6fWRf&#10;k7TZt2F3a6K/3i0IHoeZ+YZZbQbTihM531hW8DhLQBCXVjdcKfj8eJ0uQPiArLG1TArO5GGzHo9W&#10;mGnb85FORahEhLDPUEEdQpdJ6cuaDPqZ7Yij922dwRClq6R22Ee4aWWaJHNpsOG4UGNHzzWVv8Wf&#10;UfDVF2/usNv9vHfb/HK4FPmeXnKlHibD0xJEoCHcw7f2VitI0zn8n4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lAYM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shape id="Text Box 227" o:spid="_x0000_s1117" type="#_x0000_t202" style="position:absolute;left:13716;top:5715;width:9819;height:6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l+8YA&#10;AADcAAAADwAAAGRycy9kb3ducmV2LnhtbESPQWvCQBSE74X+h+UJ3urGHGyJrlKkpQoG21Tw+sg+&#10;k9Ts27C7mtRf3y0Uehxm5htmsRpMK67kfGNZwXSSgCAurW64UnD4fH14AuEDssbWMin4Jg+r5f3d&#10;AjNte/6gaxEqESHsM1RQh9BlUvqyJoN+Yjvi6J2sMxiidJXUDvsIN61Mk2QmDTYcF2rsaF1TeS4u&#10;RsGxL97cfrv9eu82+W1/K/IdveRKjUfD8xxEoCH8h//aG60gTR/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Xl+8YAAADcAAAADwAAAAAAAAAAAAAAAACYAgAAZHJz&#10;L2Rvd25yZXYueG1sUEsFBgAAAAAEAAQA9QAAAIsDAAAAAA==&#10;" fillcolor="window" stroked="f" strokeweight=".5pt">
                    <v:textbox>
                      <w:txbxContent>
                        <w:p w:rsidR="00C57206" w:rsidRDefault="00C57206" w:rsidP="001544CD">
                          <w:r>
                            <w:t>Phi</w:t>
                          </w:r>
                          <w:r w:rsidRPr="00473867">
                            <w:t>ếu</w:t>
                          </w:r>
                          <w:r>
                            <w:t xml:space="preserve"> b</w:t>
                          </w:r>
                          <w:r w:rsidRPr="00473867">
                            <w:t>ảo</w:t>
                          </w:r>
                          <w:r>
                            <w:t xml:space="preserve"> h</w:t>
                          </w:r>
                          <w:r w:rsidRPr="00473867">
                            <w:t>ành</w:t>
                          </w:r>
                        </w:p>
                      </w:txbxContent>
                    </v:textbox>
                  </v:shape>
                  <v:shape id="Text Box 228" o:spid="_x0000_s1118" type="#_x0000_t202" style="position:absolute;left:35750;top:15795;width:14164;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xicMA&#10;AADcAAAADwAAAGRycy9kb3ducmV2LnhtbERPz2vCMBS+D/wfwhO8zdQeZHRGGaKoYHHrBl4fzbPt&#10;bF5KEm3nX78cBjt+fL8Xq8G04k7ON5YVzKYJCOLS6oYrBV+f2+cXED4ga2wtk4If8rBajp4WmGnb&#10;8wfdi1CJGMI+QwV1CF0mpS9rMuintiOO3MU6gyFCV0ntsI/hppVpksylwYZjQ40drWsqr8XNKDj3&#10;xc6dDofv926fP06PIj/SJldqMh7eXkEEGsK/+M+91wrSNK6NZ+IR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pxicMAAADcAAAADwAAAAAAAAAAAAAAAACYAgAAZHJzL2Rv&#10;d25yZXYueG1sUEsFBgAAAAAEAAQA9QAAAIg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shape id="Text Box 229" o:spid="_x0000_s1119" type="#_x0000_t202" style="position:absolute;left:10763;top:12039;width:1409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bUEsYA&#10;AADcAAAADwAAAGRycy9kb3ducmV2LnhtbESPQWvCQBSE74X+h+UJ3urGHKSNrlKkpQoG21Tw+sg+&#10;k9Ts27C7mtRf3y0Uehxm5htmsRpMK67kfGNZwXSSgCAurW64UnD4fH14BOEDssbWMin4Jg+r5f3d&#10;AjNte/6gaxEqESHsM1RQh9BlUvqyJoN+Yjvi6J2sMxiidJXUDvsIN61Mk2QmDTYcF2rsaF1TeS4u&#10;RsGxL97cfrv9eu82+W1/K/IdveRKjUfD8xxEoCH8h//aG60gTZ/g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bUEs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group>
              </v:group>
            </w:pict>
          </mc:Fallback>
        </mc:AlternateConten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mc:AlternateContent>
          <mc:Choice Requires="wps">
            <w:drawing>
              <wp:anchor distT="0" distB="0" distL="114300" distR="114300" simplePos="0" relativeHeight="251667456" behindDoc="0" locked="0" layoutInCell="1" allowOverlap="1" wp14:anchorId="572C1A10" wp14:editId="51F0B865">
                <wp:simplePos x="0" y="0"/>
                <wp:positionH relativeFrom="column">
                  <wp:posOffset>1872921</wp:posOffset>
                </wp:positionH>
                <wp:positionV relativeFrom="paragraph">
                  <wp:posOffset>193040</wp:posOffset>
                </wp:positionV>
                <wp:extent cx="880745" cy="0"/>
                <wp:effectExtent l="0" t="76200" r="14605" b="95250"/>
                <wp:wrapNone/>
                <wp:docPr id="230" name="Straight Arrow Connector 230"/>
                <wp:cNvGraphicFramePr/>
                <a:graphic xmlns:a="http://schemas.openxmlformats.org/drawingml/2006/main">
                  <a:graphicData uri="http://schemas.microsoft.com/office/word/2010/wordprocessingShape">
                    <wps:wsp>
                      <wps:cNvCnPr/>
                      <wps:spPr>
                        <a:xfrm>
                          <a:off x="0" y="0"/>
                          <a:ext cx="880745"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anchor>
            </w:drawing>
          </mc:Choice>
          <mc:Fallback>
            <w:pict>
              <v:shape w14:anchorId="760E92D6" id="Straight Arrow Connector 230" o:spid="_x0000_s1026" type="#_x0000_t32" style="position:absolute;margin-left:147.45pt;margin-top:15.2pt;width:69.35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Khách hàng gửi sản phẩm và phiếu bảo hành cho nhân viên bảo hành. Tại đây, nhân viên bảo hành sẽ kiểm tra phiếu bảo hành sau đó gửi sản phẩm bảo hành cho bộ phận kĩ thuật để tiến hành kiểm tra, sửa chữa. Sau khi sửa chữa xong thì nhân viên kĩ thuật sẽ đưa sản phẩm ra cho nhân viên bảo hành. Khách hàng sẽ nhận lại sản phẩm và tiến hành kí nhận tại đây.</w:t>
      </w:r>
    </w:p>
    <w:p w:rsidR="001544CD" w:rsidRPr="001544CD" w:rsidRDefault="001544CD" w:rsidP="001B1033">
      <w:pPr>
        <w:pStyle w:val="11"/>
        <w:rPr>
          <w:rFonts w:eastAsia="Times New Roman"/>
        </w:rPr>
      </w:pPr>
      <w:r w:rsidRPr="001544CD">
        <w:rPr>
          <w:rFonts w:eastAsia="Times New Roman"/>
        </w:rPr>
        <w:t xml:space="preserve">  </w:t>
      </w:r>
      <w:bookmarkStart w:id="15" w:name="_Toc408634626"/>
      <w:bookmarkStart w:id="16" w:name="_Toc428131698"/>
      <w:r w:rsidRPr="001544CD">
        <w:rPr>
          <w:rFonts w:eastAsia="Times New Roman"/>
        </w:rPr>
        <w:t>Danh sánh các yêu cầu, biểu mẫu và quy định liên quan.</w:t>
      </w:r>
      <w:bookmarkEnd w:id="15"/>
      <w:bookmarkEnd w:id="16"/>
      <w:r w:rsidRPr="001544CD">
        <w:rPr>
          <w:rFonts w:eastAsia="Times New Roman"/>
        </w:rPr>
        <w:t xml:space="preserve"> </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yêu cầ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5"/>
        <w:gridCol w:w="3032"/>
        <w:gridCol w:w="1306"/>
        <w:gridCol w:w="1381"/>
        <w:gridCol w:w="1499"/>
      </w:tblGrid>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0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yêu cầu</w:t>
            </w:r>
          </w:p>
        </w:tc>
        <w:tc>
          <w:tcPr>
            <w:tcW w:w="13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iểu mẫu</w:t>
            </w:r>
          </w:p>
        </w:tc>
        <w:tc>
          <w:tcPr>
            <w:tcW w:w="1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Qui định</w:t>
            </w:r>
          </w:p>
        </w:tc>
        <w:tc>
          <w:tcPr>
            <w:tcW w:w="149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hi chú</w:t>
            </w: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êm thông tin 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ra cứu sản phẩm(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53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các mặt hàng khuyến mãi</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4</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nhà cung cấp</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4</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5</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Quản lý nhà sản xuất </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5</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5</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818"/>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6</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thông tin cấu hình của sản phẩm</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6</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6</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71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7</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đặt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7</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7</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8</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nhập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8</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8</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9</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án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9</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9</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lastRenderedPageBreak/>
              <w:t>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ảo hành</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0</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1</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tồn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1</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bá n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nhập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4</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ay đổi qui định</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 và quy định 1.</w:t>
      </w:r>
    </w:p>
    <w:tbl>
      <w:tblPr>
        <w:tblStyle w:val="TableGrid"/>
        <w:tblW w:w="9486" w:type="dxa"/>
        <w:tblInd w:w="720" w:type="dxa"/>
        <w:tblLook w:val="04A0" w:firstRow="1" w:lastRow="0" w:firstColumn="1" w:lastColumn="0" w:noHBand="0" w:noVBand="1"/>
      </w:tblPr>
      <w:tblGrid>
        <w:gridCol w:w="1098"/>
        <w:gridCol w:w="3150"/>
        <w:gridCol w:w="5238"/>
      </w:tblGrid>
      <w:tr w:rsidR="001544CD" w:rsidRPr="001544CD" w:rsidTr="001544CD">
        <w:trPr>
          <w:trHeight w:val="530"/>
        </w:trPr>
        <w:tc>
          <w:tcPr>
            <w:tcW w:w="109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1:</w:t>
            </w:r>
          </w:p>
        </w:tc>
        <w:tc>
          <w:tcPr>
            <w:tcW w:w="838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êm thông tin điện thoại và linh kiện</w:t>
            </w:r>
          </w:p>
        </w:tc>
      </w:tr>
      <w:tr w:rsidR="001544CD" w:rsidRPr="001544CD" w:rsidTr="001544CD">
        <w:trPr>
          <w:trHeight w:val="602"/>
        </w:trPr>
        <w:tc>
          <w:tcPr>
            <w:tcW w:w="424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hung</w:t>
            </w:r>
          </w:p>
        </w:tc>
        <w:tc>
          <w:tcPr>
            <w:tcW w:w="523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ấu hình(điện thoại)</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màn hì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M: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cung cấ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nhà CC: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Sim:………………………………</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PU: ……………………………………….</w:t>
            </w:r>
          </w:p>
        </w:tc>
      </w:tr>
      <w:tr w:rsidR="001544CD" w:rsidRPr="001544CD" w:rsidTr="001544CD">
        <w:trPr>
          <w:trHeight w:val="77"/>
        </w:trPr>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ời gian bảo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ô tả: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pBdr>
          <w:top w:val="single" w:sz="18" w:space="0" w:color="auto" w:shadow="1"/>
          <w:left w:val="single" w:sz="18" w:space="31" w:color="auto" w:shadow="1"/>
          <w:bottom w:val="single" w:sz="18" w:space="1" w:color="auto" w:shadow="1"/>
          <w:right w:val="single" w:sz="18" w:space="4" w:color="auto" w:shadow="1"/>
        </w:pBdr>
        <w:shd w:val="pct12" w:color="auto" w:fill="FFFFFF"/>
        <w:spacing w:before="120" w:after="120" w:line="360" w:lineRule="auto"/>
        <w:ind w:left="1985"/>
        <w:jc w:val="both"/>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QĐ1: Số lượng nhập tối thiểu là 10, thời gian bảo hành tối thiểu là 6 tháng.</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2 và quy định 2.</w:t>
      </w:r>
    </w:p>
    <w:tbl>
      <w:tblPr>
        <w:tblStyle w:val="TableGrid"/>
        <w:tblW w:w="9828" w:type="dxa"/>
        <w:tblInd w:w="720" w:type="dxa"/>
        <w:tblLook w:val="04A0" w:firstRow="1" w:lastRow="0" w:firstColumn="1" w:lastColumn="0" w:noHBand="0" w:noVBand="1"/>
      </w:tblPr>
      <w:tblGrid>
        <w:gridCol w:w="1368"/>
        <w:gridCol w:w="1368"/>
        <w:gridCol w:w="1368"/>
        <w:gridCol w:w="1224"/>
        <w:gridCol w:w="1512"/>
        <w:gridCol w:w="2088"/>
        <w:gridCol w:w="90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2:</w:t>
            </w:r>
          </w:p>
        </w:tc>
        <w:tc>
          <w:tcPr>
            <w:tcW w:w="8460" w:type="dxa"/>
            <w:gridSpan w:val="6"/>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ra cứu điện thoại linh kiện</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ã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CPU: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Số si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sắc: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RA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c>
          <w:tcPr>
            <w:tcW w:w="4500" w:type="dxa"/>
            <w:gridSpan w:val="3"/>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SP</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ên SP</w:t>
            </w:r>
          </w:p>
        </w:tc>
        <w:tc>
          <w:tcPr>
            <w:tcW w:w="1224"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Loại SP</w:t>
            </w:r>
          </w:p>
        </w:tc>
        <w:tc>
          <w:tcPr>
            <w:tcW w:w="1512"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ố lượng</w:t>
            </w:r>
          </w:p>
        </w:tc>
        <w:tc>
          <w:tcPr>
            <w:tcW w:w="208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ời gian BH</w:t>
            </w:r>
          </w:p>
        </w:tc>
        <w:tc>
          <w:tcPr>
            <w:tcW w:w="900"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ô tả</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3 và quy định 3.</w:t>
      </w:r>
    </w:p>
    <w:tbl>
      <w:tblPr>
        <w:tblW w:w="8677"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482"/>
        <w:gridCol w:w="1605"/>
        <w:gridCol w:w="389"/>
        <w:gridCol w:w="1426"/>
        <w:gridCol w:w="844"/>
        <w:gridCol w:w="2070"/>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3:</w:t>
            </w:r>
          </w:p>
        </w:tc>
        <w:tc>
          <w:tcPr>
            <w:tcW w:w="7816"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ặt hàng khuyến mãi</w:t>
            </w:r>
          </w:p>
        </w:tc>
      </w:tr>
      <w:tr w:rsidR="001544CD" w:rsidRPr="001544CD" w:rsidTr="001544CD">
        <w:trPr>
          <w:cantSplit/>
          <w:trHeight w:val="230"/>
        </w:trPr>
        <w:tc>
          <w:tcPr>
            <w:tcW w:w="3948"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ên chương trình khuyến mãi : …</w:t>
            </w:r>
          </w:p>
        </w:tc>
        <w:tc>
          <w:tcPr>
            <w:tcW w:w="2659" w:type="dxa"/>
            <w:gridSpan w:val="3"/>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bắt đầu: ………                        </w:t>
            </w:r>
          </w:p>
        </w:tc>
        <w:tc>
          <w:tcPr>
            <w:tcW w:w="2070" w:type="dxa"/>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kết thúc :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63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9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Loại sản phầm</w:t>
            </w:r>
          </w:p>
        </w:tc>
        <w:tc>
          <w:tcPr>
            <w:tcW w:w="14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291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0" w:color="auto" w:shadow="1"/>
        </w:pBdr>
        <w:shd w:val="pct12" w:color="auto" w:fill="FFFFFF"/>
        <w:spacing w:before="120" w:after="120" w:line="360" w:lineRule="auto"/>
        <w:ind w:left="720" w:right="45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QĐ3: Số lượng sản phẩm khuyến mãi không được vượt quá 20 cái trên một loại . Giá khuyến mãi giảm không quá 50% giá trị sản phẩm.</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6 và quy định 6.</w:t>
      </w:r>
    </w:p>
    <w:tbl>
      <w:tblPr>
        <w:tblStyle w:val="TableGrid"/>
        <w:tblW w:w="0" w:type="auto"/>
        <w:tblInd w:w="720" w:type="dxa"/>
        <w:tblLook w:val="04A0" w:firstRow="1" w:lastRow="0" w:firstColumn="1" w:lastColumn="0" w:noHBand="0" w:noVBand="1"/>
      </w:tblPr>
      <w:tblGrid>
        <w:gridCol w:w="1309"/>
        <w:gridCol w:w="2349"/>
        <w:gridCol w:w="2373"/>
        <w:gridCol w:w="236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6.6:</w:t>
            </w:r>
          </w:p>
        </w:tc>
        <w:tc>
          <w:tcPr>
            <w:tcW w:w="8208" w:type="dxa"/>
            <w:gridSpan w:val="3"/>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Danh sách đơn giá</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Mã đơn giá: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nhập: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xuất: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đơn giá</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nhập</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xuất</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b/>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tabs>
          <w:tab w:val="left" w:pos="0"/>
        </w:tabs>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6.: Giá xuất phải lớn hơn giá nhập.</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7 và quy định 7.</w:t>
      </w:r>
    </w:p>
    <w:tbl>
      <w:tblPr>
        <w:tblpPr w:leftFromText="180" w:rightFromText="180" w:bottomFromText="200" w:vertAnchor="text" w:horzAnchor="page" w:tblpX="2056" w:tblpY="110"/>
        <w:tblW w:w="910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18"/>
        <w:gridCol w:w="450"/>
        <w:gridCol w:w="3330"/>
        <w:gridCol w:w="450"/>
        <w:gridCol w:w="1350"/>
        <w:gridCol w:w="2610"/>
      </w:tblGrid>
      <w:tr w:rsidR="001544CD" w:rsidRPr="001544CD" w:rsidTr="001544CD">
        <w:trPr>
          <w:trHeight w:val="270"/>
        </w:trPr>
        <w:tc>
          <w:tcPr>
            <w:tcW w:w="136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7:</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Đặt Hàng:…………………….</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7: Chỉ được nhập mặt hàng có số lượng tồn nhiều nhất là 5</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8.</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330"/>
        <w:gridCol w:w="450"/>
        <w:gridCol w:w="1350"/>
        <w:gridCol w:w="261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8:</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9.</w:t>
      </w:r>
    </w:p>
    <w:tbl>
      <w:tblPr>
        <w:tblW w:w="8388"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677"/>
        <w:gridCol w:w="1031"/>
        <w:gridCol w:w="859"/>
        <w:gridCol w:w="34"/>
        <w:gridCol w:w="3926"/>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BM9:</w:t>
            </w:r>
          </w:p>
        </w:tc>
        <w:tc>
          <w:tcPr>
            <w:tcW w:w="7527"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Bán Sản Phẩm</w:t>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nhân viên</w:t>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lập hóa đơn: </w:t>
            </w:r>
            <w:r w:rsidRPr="001544CD">
              <w:rPr>
                <w:rFonts w:ascii="Times New Roman" w:eastAsia="Times New Roman" w:hAnsi="Times New Roman" w:cs="Times New Roman"/>
                <w:noProof/>
                <w:sz w:val="26"/>
                <w:szCs w:val="26"/>
                <w:lang w:val="en-US"/>
              </w:rPr>
              <w:tab/>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khách hàng:</w:t>
            </w:r>
            <w:r w:rsidRPr="001544CD">
              <w:rPr>
                <w:rFonts w:ascii="Times New Roman" w:eastAsia="Times New Roman" w:hAnsi="Times New Roman" w:cs="Times New Roman"/>
                <w:noProof/>
                <w:sz w:val="26"/>
                <w:szCs w:val="26"/>
                <w:lang w:val="en-US"/>
              </w:rPr>
              <w:tab/>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Địa chỉ giao hàng: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2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24"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39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1.</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060"/>
        <w:gridCol w:w="270"/>
        <w:gridCol w:w="2499"/>
        <w:gridCol w:w="1911"/>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1:</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Tồn Kho</w:t>
            </w:r>
          </w:p>
        </w:tc>
      </w:tr>
      <w:tr w:rsidR="001544CD" w:rsidRPr="001544CD" w:rsidTr="001544CD">
        <w:trPr>
          <w:cantSplit/>
          <w:trHeight w:val="235"/>
        </w:trPr>
        <w:tc>
          <w:tcPr>
            <w:tcW w:w="4518" w:type="dxa"/>
            <w:gridSpan w:val="4"/>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2"/>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510"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2769"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91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 Tồ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2.</w:t>
      </w:r>
    </w:p>
    <w:tbl>
      <w:tblPr>
        <w:tblpPr w:leftFromText="180" w:rightFromText="180" w:vertAnchor="text" w:horzAnchor="page" w:tblpX="2041" w:tblpY="128"/>
        <w:tblW w:w="891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21"/>
        <w:gridCol w:w="66"/>
        <w:gridCol w:w="1773"/>
        <w:gridCol w:w="693"/>
        <w:gridCol w:w="788"/>
        <w:gridCol w:w="1424"/>
        <w:gridCol w:w="3245"/>
      </w:tblGrid>
      <w:tr w:rsidR="001544CD" w:rsidRPr="001544CD" w:rsidTr="001544CD">
        <w:trPr>
          <w:trHeight w:val="264"/>
        </w:trPr>
        <w:tc>
          <w:tcPr>
            <w:tcW w:w="987"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vi-VN"/>
              </w:rPr>
            </w:pPr>
            <w:r w:rsidRPr="001544CD">
              <w:rPr>
                <w:rFonts w:ascii="Times New Roman" w:eastAsia="Times New Roman" w:hAnsi="Times New Roman" w:cs="Times New Roman"/>
                <w:b/>
                <w:noProof/>
                <w:sz w:val="26"/>
                <w:szCs w:val="26"/>
                <w:lang w:val="en-US"/>
              </w:rPr>
              <w:t>BM12</w:t>
            </w:r>
          </w:p>
        </w:tc>
        <w:tc>
          <w:tcPr>
            <w:tcW w:w="7923"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Bán Hàng</w:t>
            </w:r>
          </w:p>
        </w:tc>
      </w:tr>
      <w:tr w:rsidR="001544CD" w:rsidRPr="001544CD" w:rsidTr="001544CD">
        <w:trPr>
          <w:cantSplit/>
          <w:trHeight w:val="230"/>
        </w:trPr>
        <w:tc>
          <w:tcPr>
            <w:tcW w:w="3453"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 Thời gian bắt đầu :…………..</w:t>
            </w:r>
          </w:p>
        </w:tc>
        <w:tc>
          <w:tcPr>
            <w:tcW w:w="5457"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ời gian hết hạng:</w:t>
            </w:r>
            <w:r w:rsidRPr="001544CD">
              <w:rPr>
                <w:rFonts w:ascii="Times New Roman" w:eastAsia="Times New Roman" w:hAnsi="Times New Roman" w:cs="Times New Roman"/>
                <w:noProof/>
                <w:sz w:val="26"/>
                <w:szCs w:val="26"/>
                <w:lang w:val="en-US"/>
              </w:rPr>
              <w:tab/>
              <w:t>…………..</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3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481"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424"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Phát Sinh</w:t>
            </w:r>
          </w:p>
        </w:tc>
        <w:tc>
          <w:tcPr>
            <w:tcW w:w="3245"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ổng tiền</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tabs>
          <w:tab w:val="left" w:pos="540"/>
        </w:tabs>
        <w:spacing w:after="200" w:line="276" w:lineRule="auto"/>
        <w:contextualSpacing/>
        <w:rPr>
          <w:rFonts w:ascii="Times New Roman" w:eastAsia="Calibri" w:hAnsi="Times New Roman" w:cs="Times New Roman"/>
          <w:sz w:val="26"/>
          <w:szCs w:val="26"/>
          <w:lang w:val="en-US"/>
        </w:rPr>
      </w:pPr>
      <w:bookmarkStart w:id="17" w:name="OLE_LINK1"/>
      <w:bookmarkStart w:id="18" w:name="OLE_LINK2"/>
      <w:r w:rsidRPr="001544CD">
        <w:rPr>
          <w:rFonts w:ascii="Times New Roman" w:eastAsia="Calibri" w:hAnsi="Times New Roman" w:cs="Times New Roman"/>
          <w:sz w:val="26"/>
          <w:szCs w:val="26"/>
          <w:lang w:val="en-US"/>
        </w:rPr>
        <w:t>Biểu mẫu 13.</w:t>
      </w:r>
    </w:p>
    <w:tbl>
      <w:tblPr>
        <w:tblpPr w:leftFromText="180" w:rightFromText="180" w:bottomFromText="200" w:vertAnchor="text" w:horzAnchor="page" w:tblpX="2056" w:tblpY="110"/>
        <w:tblW w:w="928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1350"/>
        <w:gridCol w:w="1890"/>
        <w:gridCol w:w="90"/>
        <w:gridCol w:w="1800"/>
        <w:gridCol w:w="1350"/>
        <w:gridCol w:w="162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bookmarkEnd w:id="17"/>
          <w:bookmarkEnd w:id="18"/>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3:</w:t>
            </w:r>
          </w:p>
        </w:tc>
        <w:tc>
          <w:tcPr>
            <w:tcW w:w="8100"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Nhập Hàng</w:t>
            </w:r>
          </w:p>
        </w:tc>
      </w:tr>
      <w:tr w:rsidR="001544CD" w:rsidRPr="001544CD" w:rsidTr="001544CD">
        <w:trPr>
          <w:cantSplit/>
          <w:trHeight w:val="235"/>
        </w:trPr>
        <w:tc>
          <w:tcPr>
            <w:tcW w:w="4518" w:type="dxa"/>
            <w:gridSpan w:val="5"/>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77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0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ã Hóa Đơn</w:t>
            </w: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89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35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gày Nh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r w:rsidRPr="001544CD">
        <w:rPr>
          <w:rFonts w:eastAsia="Times New Roman"/>
        </w:rPr>
        <w:t xml:space="preserve"> </w:t>
      </w:r>
      <w:bookmarkStart w:id="19" w:name="_Toc408634627"/>
      <w:bookmarkStart w:id="20" w:name="_Toc428131699"/>
      <w:r w:rsidRPr="001544CD">
        <w:rPr>
          <w:rFonts w:eastAsia="Times New Roman"/>
        </w:rPr>
        <w:t>THIẾT KẾ HỆ THỐNG</w:t>
      </w:r>
      <w:bookmarkEnd w:id="19"/>
      <w:bookmarkEnd w:id="20"/>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21"/>
        <w:rPr>
          <w:rFonts w:eastAsia="Times New Roman"/>
        </w:rPr>
      </w:pPr>
      <w:bookmarkStart w:id="21" w:name="_Toc408634628"/>
      <w:bookmarkStart w:id="22" w:name="_Toc428131700"/>
      <w:r w:rsidRPr="001544CD">
        <w:rPr>
          <w:rFonts w:eastAsia="Times New Roman"/>
        </w:rPr>
        <w:t>Mô hình hóa yêu cầu</w:t>
      </w:r>
      <w:bookmarkEnd w:id="21"/>
      <w:bookmarkEnd w:id="22"/>
    </w:p>
    <w:p w:rsidR="001544CD" w:rsidRDefault="001544CD" w:rsidP="001B1033">
      <w:pPr>
        <w:pStyle w:val="311"/>
        <w:rPr>
          <w:rFonts w:eastAsia="Times New Roman"/>
        </w:rPr>
      </w:pPr>
      <w:bookmarkStart w:id="23" w:name="_Toc408634629"/>
      <w:bookmarkStart w:id="24" w:name="_Toc428131701"/>
      <w:r w:rsidRPr="001544CD">
        <w:rPr>
          <w:rFonts w:eastAsia="Times New Roman"/>
        </w:rPr>
        <w:t>Sơ đồ hiện trạng</w:t>
      </w:r>
      <w:bookmarkEnd w:id="23"/>
      <w:bookmarkEnd w:id="24"/>
      <w:r w:rsidRPr="001544CD">
        <w:rPr>
          <w:rFonts w:eastAsia="Times New Roman"/>
        </w:rPr>
        <w:t xml:space="preserve"> </w:t>
      </w:r>
    </w:p>
    <w:p w:rsidR="00657E84" w:rsidRPr="00657E84" w:rsidRDefault="00657E84" w:rsidP="00657E84">
      <w:pPr>
        <w:numPr>
          <w:ilvl w:val="0"/>
          <w:numId w:val="31"/>
        </w:numPr>
        <w:spacing w:after="200" w:line="360" w:lineRule="auto"/>
        <w:ind w:left="108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 xml:space="preserve">Sơ đồ </w:t>
      </w:r>
      <w:r w:rsidRPr="00657E84">
        <w:rPr>
          <w:rFonts w:ascii="Times New Roman" w:hAnsi="Times New Roman" w:cs="Times New Roman"/>
          <w:sz w:val="26"/>
          <w:szCs w:val="26"/>
          <w:lang w:val="en-US"/>
        </w:rPr>
        <w:t>hiện</w:t>
      </w:r>
      <w:r w:rsidRPr="00657E84">
        <w:rPr>
          <w:rFonts w:ascii="Times New Roman" w:hAnsi="Times New Roman" w:cs="Times New Roman"/>
          <w:noProof/>
          <w:sz w:val="26"/>
          <w:szCs w:val="26"/>
          <w:lang w:val="en-US"/>
        </w:rPr>
        <w:t xml:space="preserve"> trạng nghiệp vụ Giao hàng</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eastAsia="ja-JP"/>
        </w:rPr>
        <w:lastRenderedPageBreak/>
        <w:drawing>
          <wp:inline distT="0" distB="0" distL="0" distR="0" wp14:anchorId="52243458" wp14:editId="51F9064F">
            <wp:extent cx="3599935" cy="4667737"/>
            <wp:effectExtent l="0" t="0" r="635" b="0"/>
            <wp:docPr id="278" name="Picture 278" descr="D:\DH4\Hè\Diagram\LinhNC\Image\HienTrangGiao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H4\Hè\Diagram\LinhNC\Image\HienTrangGiaoHa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2702" cy="4697257"/>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1"/>
        </w:numPr>
        <w:spacing w:after="200" w:line="256" w:lineRule="auto"/>
        <w:ind w:left="108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492" w:type="dxa"/>
        <w:tblInd w:w="288" w:type="dxa"/>
        <w:tblLook w:val="04A0" w:firstRow="1" w:lastRow="0" w:firstColumn="1" w:lastColumn="0" w:noHBand="0" w:noVBand="1"/>
      </w:tblPr>
      <w:tblGrid>
        <w:gridCol w:w="1034"/>
        <w:gridCol w:w="1064"/>
        <w:gridCol w:w="4631"/>
        <w:gridCol w:w="2763"/>
      </w:tblGrid>
      <w:tr w:rsidR="00657E84" w:rsidRPr="00657E84" w:rsidTr="00855C42">
        <w:trPr>
          <w:trHeight w:val="461"/>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63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613"/>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ông tin sản phẩm: lưu lại thông tin sản phẩm được đặt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629"/>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Biên lai giao hàng: Ghi lại thông tin về thời gian, địa điểm giao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lastRenderedPageBreak/>
        <w:t>Mô tả công việc</w:t>
      </w:r>
    </w:p>
    <w:tbl>
      <w:tblPr>
        <w:tblStyle w:val="TableGrid"/>
        <w:tblW w:w="9929" w:type="dxa"/>
        <w:tblInd w:w="468" w:type="dxa"/>
        <w:tblLayout w:type="fixed"/>
        <w:tblLook w:val="04A0" w:firstRow="1" w:lastRow="0" w:firstColumn="1" w:lastColumn="0" w:noHBand="0" w:noVBand="1"/>
      </w:tblPr>
      <w:tblGrid>
        <w:gridCol w:w="907"/>
        <w:gridCol w:w="681"/>
        <w:gridCol w:w="1409"/>
        <w:gridCol w:w="1056"/>
        <w:gridCol w:w="787"/>
        <w:gridCol w:w="917"/>
        <w:gridCol w:w="917"/>
        <w:gridCol w:w="1048"/>
        <w:gridCol w:w="1188"/>
        <w:gridCol w:w="1019"/>
      </w:tblGrid>
      <w:tr w:rsidR="00657E84" w:rsidRPr="00657E84" w:rsidTr="00855C42">
        <w:trPr>
          <w:trHeight w:val="133"/>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0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56"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8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UY TẮ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ÀN SUẤT</w:t>
            </w:r>
          </w:p>
        </w:tc>
        <w:tc>
          <w:tcPr>
            <w:tcW w:w="104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18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rPr>
          <w:trHeight w:val="1107"/>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của đơn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855C42">
        <w:trPr>
          <w:trHeight w:val="10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huyển lại thông tin cho nhân viên Kĩ Thuật</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180"/>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3</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thông tin đặt hàng từ nhân viên Kinh Doanh</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448"/>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4</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giao biên lai lại cho nhân viên Giao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3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5</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cho khách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2</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Giao Hàng</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767E1F">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noProof/>
          <w:sz w:val="26"/>
          <w:szCs w:val="26"/>
          <w:lang w:val="en-US"/>
        </w:rPr>
        <w:t>Quy</w:t>
      </w:r>
      <w:r w:rsidRPr="00657E84">
        <w:rPr>
          <w:rFonts w:ascii="Times New Roman" w:hAnsi="Times New Roman" w:cs="Times New Roman"/>
          <w:sz w:val="26"/>
          <w:szCs w:val="26"/>
          <w:lang w:val="en-US"/>
        </w:rPr>
        <w:t xml:space="preserve"> tắc</w:t>
      </w:r>
    </w:p>
    <w:tbl>
      <w:tblPr>
        <w:tblStyle w:val="TableGrid"/>
        <w:tblW w:w="9664" w:type="dxa"/>
        <w:tblInd w:w="288" w:type="dxa"/>
        <w:tblLook w:val="04A0" w:firstRow="1" w:lastRow="0" w:firstColumn="1" w:lastColumn="0" w:noHBand="0" w:noVBand="1"/>
      </w:tblPr>
      <w:tblGrid>
        <w:gridCol w:w="1300"/>
        <w:gridCol w:w="2242"/>
        <w:gridCol w:w="3293"/>
        <w:gridCol w:w="1829"/>
        <w:gridCol w:w="1000"/>
      </w:tblGrid>
      <w:tr w:rsidR="00657E84" w:rsidRPr="00657E84" w:rsidTr="00855C42">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2242"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9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đặt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sẽ ghi lại thông tin đơn đặt hàng khi khách hàng yêu cầu</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855C42">
        <w:trPr>
          <w:trHeight w:val="687"/>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TC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rao đổi thông tin giữa các bộ phận</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iệc chuyển thông tin giữa các bộ phận để phục vụ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 T3, T4</w:t>
            </w:r>
          </w:p>
        </w:tc>
        <w:tc>
          <w:tcPr>
            <w:tcW w:w="1000"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494"/>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2</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đến cho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rPr>
          <w:rFonts w:ascii="Times New Roman" w:hAnsi="Times New Roman" w:cs="Times New Roman"/>
          <w:noProof/>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nhập kho</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Dựa vào danh sách mặt hàng đã đặt và đơn giao hàng, Nhân viên kho sẽ nhập hàng và kiểm hàng, lập phiếu nhận hàng . Sau đó nhân viên quản lý kho sẽ cập vào Sổ lưu trữ kho hàng.</w:t>
      </w: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Nhân viên kho sẽ lập phiếu nhận hàng sau khi kiểm tra hàng hóa đầy đủ.</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657E84">
      <w:pPr>
        <w:spacing w:after="200" w:line="276" w:lineRule="auto"/>
        <w:ind w:left="72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eastAsia="ja-JP"/>
        </w:rPr>
        <w:lastRenderedPageBreak/>
        <w:drawing>
          <wp:inline distT="0" distB="0" distL="0" distR="0" wp14:anchorId="5973E595" wp14:editId="4E3B59A6">
            <wp:extent cx="4704080" cy="4387215"/>
            <wp:effectExtent l="0" t="0" r="1270" b="0"/>
            <wp:docPr id="279" name="Picture 27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Phi Vien\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04080" cy="4387215"/>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b/>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316" w:type="dxa"/>
        <w:tblInd w:w="715" w:type="dxa"/>
        <w:tblLook w:val="04A0" w:firstRow="1" w:lastRow="0" w:firstColumn="1" w:lastColumn="0" w:noHBand="0" w:noVBand="1"/>
      </w:tblPr>
      <w:tblGrid>
        <w:gridCol w:w="739"/>
        <w:gridCol w:w="1279"/>
        <w:gridCol w:w="5628"/>
        <w:gridCol w:w="1670"/>
      </w:tblGrid>
      <w:tr w:rsidR="00657E84" w:rsidRPr="00657E84" w:rsidTr="00855C42">
        <w:trPr>
          <w:trHeight w:val="28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ai Trò</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Giao hàng</w:t>
            </w:r>
            <w:r w:rsidRPr="00657E84">
              <w:rPr>
                <w:rFonts w:ascii="Times New Roman" w:hAnsi="Times New Roman" w:cs="Times New Roman"/>
                <w:sz w:val="26"/>
                <w:szCs w:val="26"/>
              </w:rPr>
              <w:t xml:space="preserve"> là phiếu chưa thông tin về số lượng và chất lượng(tình trạng hàng mới hay cũ) hàng hóa</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nhập hàng</w:t>
            </w:r>
            <w:r w:rsidRPr="00657E84">
              <w:rPr>
                <w:rFonts w:ascii="Times New Roman" w:hAnsi="Times New Roman" w:cs="Times New Roman"/>
                <w:sz w:val="26"/>
                <w:szCs w:val="26"/>
              </w:rPr>
              <w:t xml:space="preserve"> là tập hợp các phiếu giao hàng của mỗi lần nhập hàng.</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1126"/>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nhận hàng</w:t>
            </w:r>
            <w:r w:rsidRPr="00657E84">
              <w:rPr>
                <w:rFonts w:ascii="Times New Roman" w:hAnsi="Times New Roman" w:cs="Times New Roman"/>
                <w:sz w:val="26"/>
                <w:szCs w:val="26"/>
              </w:rPr>
              <w:t xml:space="preserve"> là phiếu ghi nhận lại những hàng nhận từ nhà cung cấp. nó có thể khác so với đơn hàng vì có những hàng sẽ trả lại khi kiểm tra hàng không đạt.</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 T2</w:t>
            </w:r>
          </w:p>
        </w:tc>
      </w:tr>
      <w:tr w:rsidR="00657E84" w:rsidRPr="00657E84" w:rsidTr="00855C42">
        <w:trPr>
          <w:trHeight w:val="571"/>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kho hàng</w:t>
            </w:r>
            <w:r w:rsidRPr="00657E84">
              <w:rPr>
                <w:rFonts w:ascii="Times New Roman" w:hAnsi="Times New Roman" w:cs="Times New Roman"/>
                <w:sz w:val="26"/>
                <w:szCs w:val="26"/>
              </w:rPr>
              <w:t xml:space="preserve"> là danh sách các hàng hóa trong kh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5</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thanh toán là phiếu tính tiền các mặt hàng mà nhà cung cấp đã gia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công việc</w:t>
      </w:r>
    </w:p>
    <w:tbl>
      <w:tblPr>
        <w:tblStyle w:val="TableGrid"/>
        <w:tblW w:w="9923" w:type="dxa"/>
        <w:tblInd w:w="288" w:type="dxa"/>
        <w:tblLayout w:type="fixed"/>
        <w:tblLook w:val="04A0" w:firstRow="1" w:lastRow="0" w:firstColumn="1" w:lastColumn="0" w:noHBand="0" w:noVBand="1"/>
      </w:tblPr>
      <w:tblGrid>
        <w:gridCol w:w="679"/>
        <w:gridCol w:w="780"/>
        <w:gridCol w:w="1525"/>
        <w:gridCol w:w="1061"/>
        <w:gridCol w:w="1170"/>
        <w:gridCol w:w="869"/>
        <w:gridCol w:w="1249"/>
        <w:gridCol w:w="925"/>
        <w:gridCol w:w="792"/>
        <w:gridCol w:w="873"/>
      </w:tblGrid>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y Tắc</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ần Suất</w:t>
            </w:r>
          </w:p>
        </w:tc>
        <w:tc>
          <w:tcPr>
            <w:tcW w:w="9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Kiểm tra hàng và lập phiếu nhận hàng</w:t>
            </w:r>
            <w:r w:rsidRPr="00657E84">
              <w:rPr>
                <w:rFonts w:ascii="Times New Roman" w:hAnsi="Times New Roman" w:cs="Times New Roman"/>
                <w:sz w:val="26"/>
                <w:szCs w:val="26"/>
              </w:rPr>
              <w:t>: kiểm tra mặt hàng có đúng với những gì đã đặt hàng. Những mặt hàng chất lượng không đạt được trả về nhà cung cấp. lập phiếu nhận hàng để liệt kê hết các sản phẩm đã nhận.</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nhà cung cấp giao hà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quản lý kho hàng</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6/lần ngày.</w:t>
            </w:r>
            <w:r w:rsidRPr="00657E84">
              <w:rPr>
                <w:rFonts w:ascii="Times New Roman" w:hAnsi="Times New Roman" w:cs="Times New Roman"/>
                <w:sz w:val="26"/>
                <w:szCs w:val="26"/>
              </w:rPr>
              <w:br/>
              <w:t>7-20 sản phẩm/lần.</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nhận hàng lập khi kiểm tra xong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D3,D4</w:t>
            </w:r>
          </w:p>
        </w:tc>
      </w:tr>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Lập phiếu thanh toán</w:t>
            </w:r>
            <w:r w:rsidRPr="00657E84">
              <w:rPr>
                <w:rFonts w:ascii="Times New Roman" w:hAnsi="Times New Roman" w:cs="Times New Roman"/>
                <w:sz w:val="26"/>
                <w:szCs w:val="26"/>
              </w:rPr>
              <w:t xml:space="preserve">: sau khi kiểm tra và có danh sách hàng nhận, nhân viên lập phiếu thanh toán để trả tiền hàng </w:t>
            </w:r>
            <w:r w:rsidRPr="00657E84">
              <w:rPr>
                <w:rFonts w:ascii="Times New Roman" w:hAnsi="Times New Roman" w:cs="Times New Roman"/>
                <w:sz w:val="26"/>
                <w:szCs w:val="26"/>
              </w:rPr>
              <w:lastRenderedPageBreak/>
              <w:t>cho nhà cung cấp</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Khi kiểm tra hàng và lập phiếu nhận hàng</w:t>
            </w:r>
          </w:p>
        </w:tc>
        <w:tc>
          <w:tcPr>
            <w:tcW w:w="1170"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Nhân viên kho, Thu Ngân </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 lần sau khi lập phiếu nhận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Đặc tả các quy tắc</w:t>
      </w:r>
    </w:p>
    <w:tbl>
      <w:tblPr>
        <w:tblStyle w:val="TableGrid"/>
        <w:tblW w:w="9720" w:type="dxa"/>
        <w:tblInd w:w="288" w:type="dxa"/>
        <w:tblLook w:val="04A0" w:firstRow="1" w:lastRow="0" w:firstColumn="1" w:lastColumn="0" w:noHBand="0" w:noVBand="1"/>
      </w:tblPr>
      <w:tblGrid>
        <w:gridCol w:w="1440"/>
        <w:gridCol w:w="2884"/>
        <w:gridCol w:w="1831"/>
        <w:gridCol w:w="1837"/>
        <w:gridCol w:w="1728"/>
      </w:tblGrid>
      <w:tr w:rsidR="00657E84" w:rsidRPr="00657E84" w:rsidTr="00855C42">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ã Số</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ản lý chất lượng sản phẩm</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ẩm còn tem niêm phong(với sản phẩm mới), với sản phẩm cũ phải còn hoạt động tốt và ngoài hình mới hơn 90% trở lên</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 D3, D4</w:t>
            </w:r>
          </w:p>
        </w:tc>
      </w:tr>
    </w:tbl>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A87F61">
      <w:pPr>
        <w:numPr>
          <w:ilvl w:val="0"/>
          <w:numId w:val="33"/>
        </w:numPr>
        <w:spacing w:after="200" w:line="276" w:lineRule="auto"/>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xuất kho</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eastAsia="ja-JP"/>
        </w:rPr>
        <w:drawing>
          <wp:inline distT="0" distB="0" distL="0" distR="0" wp14:anchorId="55EB0AF2" wp14:editId="350FD75B">
            <wp:extent cx="4402132" cy="4095397"/>
            <wp:effectExtent l="0" t="0" r="0" b="635"/>
            <wp:docPr id="280" name="Picture 280" descr="D:\DH4\Hè\Diagram\TU_Diagram\HienTrang_xuat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H4\Hè\Diagram\TU_Diagram\HienTrang_xuatkh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8738" cy="4101543"/>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hồ sơ.</w:t>
      </w:r>
    </w:p>
    <w:tbl>
      <w:tblPr>
        <w:tblStyle w:val="TableGrid"/>
        <w:tblW w:w="9918" w:type="dxa"/>
        <w:tblInd w:w="108" w:type="dxa"/>
        <w:tblLook w:val="04A0" w:firstRow="1" w:lastRow="0" w:firstColumn="1" w:lastColumn="0" w:noHBand="0" w:noVBand="1"/>
      </w:tblPr>
      <w:tblGrid>
        <w:gridCol w:w="1228"/>
        <w:gridCol w:w="1973"/>
        <w:gridCol w:w="4826"/>
        <w:gridCol w:w="1891"/>
      </w:tblGrid>
      <w:tr w:rsidR="00657E84" w:rsidRPr="00657E84" w:rsidTr="00855C42">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27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linh kiện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điện thoại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1"/>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3</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xuất kho ghi lại các thông tin một mặt hàng nào đó</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3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4</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g chứa thông tin về ngày giờ bảo hàng của mặt hàng</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r w:rsidR="00657E84" w:rsidRPr="00657E84" w:rsidTr="00855C42">
        <w:trPr>
          <w:trHeight w:val="275"/>
        </w:trPr>
        <w:tc>
          <w:tcPr>
            <w:tcW w:w="1228"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973"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482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89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jc w:val="center"/>
              <w:rPr>
                <w:rFonts w:ascii="Times New Roman" w:hAnsi="Times New Roman" w:cs="Times New Roman"/>
                <w:sz w:val="26"/>
                <w:szCs w:val="26"/>
              </w:rPr>
            </w:pP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Sơ đồ mô tả công việc</w:t>
      </w:r>
    </w:p>
    <w:tbl>
      <w:tblPr>
        <w:tblStyle w:val="TableGrid"/>
        <w:tblW w:w="10108" w:type="dxa"/>
        <w:tblInd w:w="108" w:type="dxa"/>
        <w:tblLayout w:type="fixed"/>
        <w:tblLook w:val="04A0" w:firstRow="1" w:lastRow="0" w:firstColumn="1" w:lastColumn="0" w:noHBand="0" w:noVBand="1"/>
      </w:tblPr>
      <w:tblGrid>
        <w:gridCol w:w="974"/>
        <w:gridCol w:w="774"/>
        <w:gridCol w:w="1477"/>
        <w:gridCol w:w="1633"/>
        <w:gridCol w:w="736"/>
        <w:gridCol w:w="897"/>
        <w:gridCol w:w="897"/>
        <w:gridCol w:w="726"/>
        <w:gridCol w:w="1032"/>
        <w:gridCol w:w="962"/>
      </w:tblGrid>
      <w:tr w:rsidR="00657E84" w:rsidRPr="00657E84" w:rsidTr="00855C42">
        <w:trPr>
          <w:trHeight w:val="971"/>
        </w:trPr>
        <w:tc>
          <w:tcPr>
            <w:tcW w:w="9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3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Quy tắc </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công việc</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Tần xuất </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rPr>
          <w:trHeight w:val="1023"/>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ập và giao phiếu xuất kho bao gồm việc lập hóa đơn xuất kho và giao hóa đơn đó cho khách hàng</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được yêu cầu từ bên bán hàng và khách hàng mua loại mặt hàng còn trong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xuấ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DDH/ ngày</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10 dòng dữ liệu</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 phút/HDDH</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D2</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r w:rsidR="00657E84" w:rsidRPr="00657E84" w:rsidTr="00855C42">
        <w:trPr>
          <w:trHeight w:val="1064"/>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Kiểm tra phiếu xuất và lấy hàng cho khách hàng, nếu kiểm tra hóa đơn </w:t>
            </w:r>
            <w:r w:rsidRPr="00657E84">
              <w:rPr>
                <w:rFonts w:ascii="Times New Roman" w:hAnsi="Times New Roman" w:cs="Times New Roman"/>
                <w:sz w:val="26"/>
                <w:szCs w:val="26"/>
              </w:rPr>
              <w:lastRenderedPageBreak/>
              <w:t>không hợp lý thì gửi trả yêu cầu cho khách hàng, ngược lại thì cho lấy hàng cho khách, sau đó ghi giấy bảo hành(nếu có)</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Nhận được phiếu xuất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viên xuâ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Đ/ngày</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4 phút</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751223">
      <w:pPr>
        <w:numPr>
          <w:ilvl w:val="0"/>
          <w:numId w:val="34"/>
        </w:numPr>
        <w:spacing w:after="200" w:line="27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sz w:val="26"/>
          <w:szCs w:val="26"/>
          <w:lang w:val="en-US"/>
        </w:rPr>
        <w:t xml:space="preserve">Sơ đồ hiện </w:t>
      </w:r>
      <w:r w:rsidRPr="00657E84">
        <w:rPr>
          <w:rFonts w:ascii="Times New Roman" w:hAnsi="Times New Roman" w:cs="Times New Roman"/>
          <w:noProof/>
          <w:sz w:val="26"/>
          <w:szCs w:val="26"/>
          <w:lang w:val="en-US"/>
        </w:rPr>
        <w:t>trạng</w:t>
      </w:r>
      <w:r w:rsidRPr="00657E84">
        <w:rPr>
          <w:rFonts w:ascii="Times New Roman" w:hAnsi="Times New Roman" w:cs="Times New Roman"/>
          <w:sz w:val="26"/>
          <w:szCs w:val="26"/>
          <w:lang w:val="en-US"/>
        </w:rPr>
        <w:t xml:space="preserve"> nghệp vụ Bảo Hành</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eastAsia="ja-JP"/>
        </w:rPr>
        <w:drawing>
          <wp:inline distT="0" distB="0" distL="0" distR="0" wp14:anchorId="3BC5980C" wp14:editId="2666E3F8">
            <wp:extent cx="5943600" cy="5029979"/>
            <wp:effectExtent l="0" t="0" r="0" b="0"/>
            <wp:docPr id="281" name="Picture 281" descr="D:\DH4\Hè\Diagram\TU_Diagram\HienTrang_bao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H4\Hè\Diagram\TU_Diagram\HienTrang_baoHan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029979"/>
                    </a:xfrm>
                    <a:prstGeom prst="rect">
                      <a:avLst/>
                    </a:prstGeom>
                    <a:noFill/>
                    <a:ln>
                      <a:noFill/>
                    </a:ln>
                  </pic:spPr>
                </pic:pic>
              </a:graphicData>
            </a:graphic>
          </wp:inline>
        </w:drawing>
      </w: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công việc</w:t>
      </w:r>
    </w:p>
    <w:tbl>
      <w:tblPr>
        <w:tblStyle w:val="TableGrid"/>
        <w:tblpPr w:leftFromText="180" w:rightFromText="180" w:vertAnchor="text" w:horzAnchor="margin" w:tblpX="108" w:tblpY="17"/>
        <w:tblW w:w="9563" w:type="dxa"/>
        <w:tblLayout w:type="fixed"/>
        <w:tblLook w:val="04A0" w:firstRow="1" w:lastRow="0" w:firstColumn="1" w:lastColumn="0" w:noHBand="0" w:noVBand="1"/>
      </w:tblPr>
      <w:tblGrid>
        <w:gridCol w:w="608"/>
        <w:gridCol w:w="743"/>
        <w:gridCol w:w="1928"/>
        <w:gridCol w:w="1288"/>
        <w:gridCol w:w="805"/>
        <w:gridCol w:w="725"/>
        <w:gridCol w:w="725"/>
        <w:gridCol w:w="965"/>
        <w:gridCol w:w="805"/>
        <w:gridCol w:w="971"/>
      </w:tblGrid>
      <w:tr w:rsidR="00657E84" w:rsidRPr="00657E84" w:rsidTr="00855C42">
        <w:trPr>
          <w:trHeight w:val="89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STT</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CÔNG VIỆC</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MÔ TẢ CÔNG VIỆC</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ĐIỀU KIỆN KHỞI ĐỘ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QUY TẮ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VỊ TRÍ LÀM VIỆ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ẦN SUẤT</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HỜI LƯỢ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NHẬP</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XUẤT</w:t>
            </w:r>
          </w:p>
        </w:tc>
      </w:tr>
      <w:tr w:rsidR="00657E84" w:rsidRPr="00657E84" w:rsidTr="00855C42">
        <w:trPr>
          <w:trHeight w:val="158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iểm tra phiếu bảo hành: Kiểm tra phiếu bảo hành có phải là của cửa hang, và còn hạn bảo hành hay khô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khách hang nộp 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BH001</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0 phiếu BH/</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r>
      <w:tr w:rsidR="00657E84" w:rsidRPr="00657E84" w:rsidTr="00855C42">
        <w:trPr>
          <w:trHeight w:val="80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iếp nhận sản phẩm bảo hành: Nhận sản phẩm bảo hành từ khác hà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kiểm tra xong phiếu BH, và khách hang đưa sản phẩm</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sản phẩm/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âm</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r>
      <w:tr w:rsidR="00657E84" w:rsidRPr="00657E84" w:rsidTr="00855C42">
        <w:trPr>
          <w:trHeight w:val="12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3</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ưu hồ sơ bảo hành: Lưu thông tin khách hang và nội dung bảo hành</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bảo hành xong</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hồ sơ/ 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 D2</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5"/>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liệt kê các quy tắc</w:t>
      </w:r>
    </w:p>
    <w:tbl>
      <w:tblPr>
        <w:tblStyle w:val="TableGrid"/>
        <w:tblW w:w="9900" w:type="dxa"/>
        <w:tblInd w:w="288" w:type="dxa"/>
        <w:tblLook w:val="04A0" w:firstRow="1" w:lastRow="0" w:firstColumn="1" w:lastColumn="0" w:noHBand="0" w:noVBand="1"/>
      </w:tblPr>
      <w:tblGrid>
        <w:gridCol w:w="1773"/>
        <w:gridCol w:w="1773"/>
        <w:gridCol w:w="3282"/>
        <w:gridCol w:w="1773"/>
        <w:gridCol w:w="1299"/>
      </w:tblGrid>
      <w:tr w:rsidR="00657E84" w:rsidRPr="00657E84" w:rsidTr="00855C42">
        <w:trPr>
          <w:trHeight w:val="574"/>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rPr>
          <w:trHeight w:val="590"/>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BH001</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Kiểm tra bảo hành</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 xml:space="preserve">Phiếu phải là phiếu của cửa hàng, còn hạn bảo hành </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39357D" w:rsidRPr="0039357D" w:rsidRDefault="0039357D" w:rsidP="0039357D">
      <w:pPr>
        <w:pStyle w:val="311"/>
      </w:pPr>
      <w:bookmarkStart w:id="25" w:name="_Toc408634630"/>
      <w:bookmarkStart w:id="26" w:name="_Toc428131702"/>
      <w:bookmarkStart w:id="27" w:name="_Toc408634634"/>
      <w:r>
        <w:t>Sơ đồ</w:t>
      </w:r>
      <w:r w:rsidRPr="0039357D">
        <w:t xml:space="preserve"> Usecase</w:t>
      </w:r>
      <w:bookmarkEnd w:id="25"/>
      <w:bookmarkEnd w:id="26"/>
    </w:p>
    <w:p w:rsidR="0039357D" w:rsidRPr="0039357D" w:rsidRDefault="0039357D" w:rsidP="0039357D">
      <w:pPr>
        <w:numPr>
          <w:ilvl w:val="0"/>
          <w:numId w:val="15"/>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Sơ đồ.</w:t>
      </w:r>
    </w:p>
    <w:p w:rsidR="0039357D" w:rsidRPr="0039357D" w:rsidRDefault="002A3E4B" w:rsidP="0039357D">
      <w:pPr>
        <w:spacing w:after="200" w:line="276" w:lineRule="auto"/>
        <w:rPr>
          <w:lang w:val="en-US"/>
        </w:rPr>
      </w:pPr>
      <w:r>
        <w:rPr>
          <w:noProof/>
          <w:lang w:val="en-US" w:eastAsia="ja-JP"/>
        </w:rPr>
        <w:drawing>
          <wp:inline distT="0" distB="0" distL="0" distR="0">
            <wp:extent cx="6248832" cy="4124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_UC.png"/>
                    <pic:cNvPicPr/>
                  </pic:nvPicPr>
                  <pic:blipFill>
                    <a:blip r:embed="rId14">
                      <a:extLst>
                        <a:ext uri="{28A0092B-C50C-407E-A947-70E740481C1C}">
                          <a14:useLocalDpi xmlns:a14="http://schemas.microsoft.com/office/drawing/2010/main" val="0"/>
                        </a:ext>
                      </a:extLst>
                    </a:blip>
                    <a:stretch>
                      <a:fillRect/>
                    </a:stretch>
                  </pic:blipFill>
                  <pic:spPr>
                    <a:xfrm>
                      <a:off x="0" y="0"/>
                      <a:ext cx="6251762" cy="4126259"/>
                    </a:xfrm>
                    <a:prstGeom prst="rect">
                      <a:avLst/>
                    </a:prstGeom>
                  </pic:spPr>
                </pic:pic>
              </a:graphicData>
            </a:graphic>
          </wp:inline>
        </w:drawing>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r w:rsidRPr="0039357D">
        <w:rPr>
          <w:rFonts w:ascii="Times New Roman" w:hAnsi="Times New Roman" w:cs="Times New Roman"/>
          <w:sz w:val="26"/>
          <w:szCs w:val="26"/>
          <w:lang w:val="en-US"/>
        </w:rPr>
        <w:t>Sơ đồ use case của cửa hàng bán điện thoại và linh kiện.</w:t>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case lập phiếu bán hàng</w:t>
      </w:r>
    </w:p>
    <w:tbl>
      <w:tblPr>
        <w:tblStyle w:val="TableGrid"/>
        <w:tblpPr w:leftFromText="180" w:rightFromText="180" w:vertAnchor="page" w:horzAnchor="margin" w:tblpXSpec="right" w:tblpY="2896"/>
        <w:tblW w:w="0" w:type="auto"/>
        <w:tblLook w:val="04A0" w:firstRow="1" w:lastRow="0" w:firstColumn="1" w:lastColumn="0" w:noHBand="0" w:noVBand="1"/>
      </w:tblPr>
      <w:tblGrid>
        <w:gridCol w:w="8777"/>
      </w:tblGrid>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óm tắt: use case bắt đầu khi có nhân viên bán hàng nhận được các yêu cầu mua hàng bên khách hàng, Nhân viên bán hàng sẽ kiểm tra các thông tin mặt hàng có tồn kho hay không và sau đó lập hóa đơn bán.</w:t>
            </w:r>
          </w:p>
        </w:tc>
      </w:tr>
      <w:tr w:rsidR="0039357D" w:rsidRPr="0039357D" w:rsidTr="00ED68B8">
        <w:trPr>
          <w:trHeight w:val="2793"/>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Nhân viên bán hàng mở giao diện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2. Nhân viên bán hàng nhập các thông tin khách hàng hoặc chọn khách  hàng và các thông tin về nới giao hàng, bán hàng, thông tin giá bán các mặt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3. Nhân viên bán chọn các mặt hàng theo yêu cầu của khách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4. Nhân viên nhập giá tiền cần trả cho hóa đơn đã lậ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5. Nhân viên bán hàng chọn nút lập hóa đơn bán hàng và thông báo kết quả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6. Hệ thống trở lại trạng thái sẵn sàng để lập hóa đơn bán hàng tiế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7. Nhân viên nhân viên bán hàng kết thúc bằng cách tắt giao diện.</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số lượng hàng tồn dưới mức quy định để được đặt hàng.</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xem có sản phầm khuyến mãi trong chương ngày hôm nay không.</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Có yêu cầu mua hàng từ khách hàng.</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Sản phẩm tồn kho phải đủ hoặc dư để khách hàng mua.</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hóa đơn bán hàng và lập được hóa đơn bán hàng.</w:t>
            </w:r>
          </w:p>
        </w:tc>
      </w:tr>
    </w:tbl>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bán hàng.</w:t>
      </w:r>
    </w:p>
    <w:p w:rsidR="0039357D" w:rsidRPr="0039357D" w:rsidRDefault="0039357D" w:rsidP="0039357D">
      <w:pPr>
        <w:tabs>
          <w:tab w:val="left" w:pos="1160"/>
        </w:tabs>
        <w:spacing w:after="200" w:line="276" w:lineRule="auto"/>
        <w:ind w:left="720"/>
        <w:rPr>
          <w:lang w:val="en-US"/>
        </w:rPr>
      </w:pPr>
    </w:p>
    <w:tbl>
      <w:tblPr>
        <w:tblStyle w:val="TableGrid"/>
        <w:tblW w:w="0" w:type="auto"/>
        <w:tblInd w:w="730" w:type="dxa"/>
        <w:tblLook w:val="04A0" w:firstRow="1" w:lastRow="0" w:firstColumn="1" w:lastColumn="0" w:noHBand="0" w:noVBand="1"/>
      </w:tblPr>
      <w:tblGrid>
        <w:gridCol w:w="8374"/>
      </w:tblGrid>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óm tắt: use case bắt đầu khi nhân viên quản lý muốn lập báo cáo bán hàng trong tuần, hay trong tháng hoặc theo ngày, nếu các ngày đó có bán hàng.</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bán hàng và chọn lập báo cáo bán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1. </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Trong ngày, hoặc tháng, hoặc năm, phải có lập hóa đơn bá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bán hàng và in ra file excel hoăc pdf…</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 Case update(thêm) sản phẩm</w:t>
      </w:r>
    </w:p>
    <w:tbl>
      <w:tblPr>
        <w:tblStyle w:val="TableGrid"/>
        <w:tblpPr w:leftFromText="180" w:rightFromText="180" w:vertAnchor="text" w:horzAnchor="margin" w:tblpXSpec="right" w:tblpY="96"/>
        <w:tblW w:w="8365" w:type="dxa"/>
        <w:tblLook w:val="04A0" w:firstRow="1" w:lastRow="0" w:firstColumn="1" w:lastColumn="0" w:noHBand="0" w:noVBand="1"/>
      </w:tblPr>
      <w:tblGrid>
        <w:gridCol w:w="8365"/>
      </w:tblGrid>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ập nhật lại thông tin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ận thông tin từ giao diện Search sản phẩm và hiển thị nếu tùy chọn là Cập nhật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nhập mới thông tin cho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tiến hành thêm(hoặc cập nhật) thông tin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thông báo việc thêm(hoặc cập nhật) thành công hay thất bại.</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Nhân viên kho kết thúc bằng cách tắt giao diện.</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 Kiểm tra thông tin nhập vào cho sản phẩm có chính xác hay không và hiện ra thông báo nếu thông tin không chính xác.</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ó ít nhất 1 sản phẩm trong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ản phẩm được chọn trên giao diện search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Loại mặt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đơn giá</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hỉnh s</w:t>
            </w:r>
            <w:r w:rsidR="00F3084D">
              <w:rPr>
                <w:rFonts w:ascii="Times New Roman" w:hAnsi="Times New Roman" w:cs="Times New Roman"/>
                <w:sz w:val="26"/>
                <w:szCs w:val="26"/>
              </w:rPr>
              <w:t>ử</w:t>
            </w:r>
            <w:r w:rsidRPr="0039357D">
              <w:rPr>
                <w:rFonts w:ascii="Times New Roman" w:hAnsi="Times New Roman" w:cs="Times New Roman"/>
                <w:sz w:val="26"/>
                <w:szCs w:val="26"/>
              </w:rPr>
              <w:t>a, tìm kiếm Đơn giá.</w:t>
            </w:r>
          </w:p>
        </w:tc>
      </w:tr>
      <w:tr w:rsidR="0039357D" w:rsidRPr="0039357D" w:rsidTr="00C57206">
        <w:tc>
          <w:tcPr>
            <w:tcW w:w="9311" w:type="dxa"/>
          </w:tcPr>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lastRenderedPageBreak/>
              <w:t>2. Nhân viên kho tùy chọn tác vụ đối với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đơn giá.</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CPU</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cung cấp</w:t>
      </w:r>
    </w:p>
    <w:tbl>
      <w:tblPr>
        <w:tblStyle w:val="TableGrid"/>
        <w:tblW w:w="9350" w:type="dxa"/>
        <w:tblInd w:w="720" w:type="dxa"/>
        <w:tblLook w:val="04A0" w:firstRow="1" w:lastRow="0" w:firstColumn="1" w:lastColumn="0" w:noHBand="0" w:noVBand="1"/>
      </w:tblPr>
      <w:tblGrid>
        <w:gridCol w:w="9350"/>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sản xuất</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màu sắc</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đặt hàng</w:t>
      </w:r>
    </w:p>
    <w:tbl>
      <w:tblPr>
        <w:tblStyle w:val="TableGrid"/>
        <w:tblW w:w="9576" w:type="dxa"/>
        <w:tblInd w:w="715" w:type="dxa"/>
        <w:tblLook w:val="04A0" w:firstRow="1" w:lastRow="0" w:firstColumn="1" w:lastColumn="0" w:noHBand="0" w:noVBand="1"/>
      </w:tblPr>
      <w:tblGrid>
        <w:gridCol w:w="9576"/>
      </w:tblGrid>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quản lý kiểm tra sản phẩm tồn dưới mức quy định. Nhân viên quản lý sẽ yêu cầu nhân viên kho đặt hàng. Hệ thống sẽ cung cấp cho nhân viên kho thực hiện việc lập phiế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chọn nhà cung cấp có món hàng muốn đặt và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chọn chọn nút lập phiếu đặt hàng và thông báo kết quả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trở lại trạng thái sẵn sàng để lập phiếu đặt hàng tiế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 Nhân viên kho kết thúc bằng cách tắt giao diện.</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số lượng hàng tồn dưới mức quy định để được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ó yêu cầu đặt hàng từ phía nhân viên quản lý.</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 Có ít nhất 1 nhà cung cấp có mặt hàng theo yêu cầ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đặt hàng và lập được phiếu đặt hà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giao hàng của nhà cung cấp mang sản phẩm đặt hàng đến cho cửa hàng. Hệ thống sẽ cung cấp cho nhân viên kho thực hiện việc lập phiếu nhập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ìm phiếu đặt hàng đã đặt dựa trên thông tin của nhân viên vận chuyể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ân viên kho chọn danh sách hàng hóa được mang đến tương ứng với thông tin trong phiếu đặt hàng của cửa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lập phiếu đặt hàng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kho kết thúc bằng cách tắt giao diện </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phiếu đặt hàng có khớp với thông tin đặt hàng do nhân viên giao hàng của nhà cung cấp đưa r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lập phiếu đặt hàng trước đó.</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nhập hàng và thực hiện được việc lập phiếu nhập hàng.</w:t>
            </w:r>
          </w:p>
        </w:tc>
      </w:tr>
    </w:tbl>
    <w:p w:rsidR="0039357D" w:rsidRPr="0039357D" w:rsidRDefault="0039357D" w:rsidP="0039357D">
      <w:pPr>
        <w:spacing w:after="200" w:line="276" w:lineRule="auto"/>
        <w:ind w:left="1656"/>
        <w:contextualSpacing/>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tồn kho</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óm tắt: use case bắt đầu khi nhân viên quản lý muốn kiểm tra số lượng tồn(thường thì một tuần một lần). Hệ thống sẽ cung cấp cho nhân viên quản lý chức năng xem và lập báo cáo tồn kho theo ngày.</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tồn kho và chọn lập báo cáo tồn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ngày hôm nay đã lập báo cáo tồn kho chư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sản phẩm trong danh sách sản phẩm.</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và xem được các báo cá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kiểm tra số lượng nhập hàng trong tháng. Hệ thống sẽ cung cấp cho nhân viên quản lý chức năng xem và lập báo cáo nhập hàng trong thá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nhập hàng và chọn lập báo cáo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iền điều k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có thể xem được báo cáo tồn kh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bảo hành</w:t>
      </w:r>
    </w:p>
    <w:tbl>
      <w:tblPr>
        <w:tblStyle w:val="TableGrid"/>
        <w:tblW w:w="0" w:type="auto"/>
        <w:tblInd w:w="939" w:type="dxa"/>
        <w:tblLook w:val="04A0" w:firstRow="1" w:lastRow="0" w:firstColumn="1" w:lastColumn="0" w:noHBand="0" w:noVBand="1"/>
      </w:tblPr>
      <w:tblGrid>
        <w:gridCol w:w="8172"/>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khách hang đem sản phẩm đến bảo hành. Nhân viên bảo hành tiến hành kiểm tra sản phẩm và lập phiếu bảo hành. Hệ thống sẽ cung cấp cho nhân viên bảo hành chức năng lập phiếu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bảo hành chọn giao diện Lập phiếu bảo hành và chọn Thêm Phiế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bảo hành nhập thông tin hóa đơn bán và chọn sản phẩm cần bảo hà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bảo hành lập phiếu bảo hành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bảo hành kết thúc bằng cách tắt giao diện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Dòng sự kiện phụ: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 Hóa đơn bán của khách hang phả</w:t>
            </w:r>
            <w:r w:rsidR="00C77211">
              <w:rPr>
                <w:rFonts w:ascii="Times New Roman" w:hAnsi="Times New Roman" w:cs="Times New Roman"/>
                <w:sz w:val="26"/>
                <w:szCs w:val="26"/>
              </w:rPr>
              <w:t>i chính xác và sả</w:t>
            </w:r>
            <w:r w:rsidRPr="0039357D">
              <w:rPr>
                <w:rFonts w:ascii="Times New Roman" w:hAnsi="Times New Roman" w:cs="Times New Roman"/>
                <w:sz w:val="26"/>
                <w:szCs w:val="26"/>
              </w:rPr>
              <w:t>n phẩm còn trong thời hạn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ảo hành, có thể xem và in được phiếu bảo hành đã lập.</w:t>
            </w:r>
          </w:p>
        </w:tc>
      </w:tr>
    </w:tbl>
    <w:p w:rsidR="0039357D" w:rsidRPr="0039357D" w:rsidRDefault="0039357D" w:rsidP="0039357D">
      <w:pPr>
        <w:pStyle w:val="311"/>
      </w:pPr>
      <w:bookmarkStart w:id="28" w:name="_Toc408634631"/>
      <w:bookmarkStart w:id="29" w:name="_Toc428131703"/>
      <w:r w:rsidRPr="0039357D">
        <w:t>Sơ đồ Activity</w:t>
      </w:r>
      <w:bookmarkEnd w:id="28"/>
      <w:bookmarkEnd w:id="29"/>
      <w:r w:rsidRPr="0039357D">
        <w:t xml:space="preserve"> </w:t>
      </w:r>
    </w:p>
    <w:p w:rsidR="0039357D" w:rsidRPr="0039357D" w:rsidRDefault="0039357D" w:rsidP="0039357D">
      <w:pPr>
        <w:numPr>
          <w:ilvl w:val="0"/>
          <w:numId w:val="16"/>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án hàng.</w:t>
      </w:r>
    </w:p>
    <w:p w:rsidR="0039357D" w:rsidRPr="0039357D" w:rsidRDefault="0039357D" w:rsidP="0039357D">
      <w:pPr>
        <w:spacing w:after="200" w:line="276" w:lineRule="auto"/>
        <w:ind w:left="1152"/>
        <w:rPr>
          <w:lang w:val="en-US"/>
        </w:rPr>
      </w:pPr>
      <w:r w:rsidRPr="0039357D">
        <w:rPr>
          <w:noProof/>
          <w:lang w:val="en-US" w:eastAsia="ja-JP"/>
        </w:rPr>
        <w:lastRenderedPageBreak/>
        <w:drawing>
          <wp:inline distT="0" distB="0" distL="0" distR="0" wp14:anchorId="5D34D933" wp14:editId="4F7D5B02">
            <wp:extent cx="4607002" cy="4960050"/>
            <wp:effectExtent l="0" t="0" r="3175" b="0"/>
            <wp:docPr id="251" name="Picture 251" descr="D:\DH4\Hè\Diagram\TU_Diagram\ac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TU_Diagram\ac_ban_h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2592" cy="4966068"/>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nhập kho.</w:t>
      </w:r>
    </w:p>
    <w:p w:rsidR="0039357D" w:rsidRPr="0039357D" w:rsidRDefault="0039357D" w:rsidP="0039357D">
      <w:pPr>
        <w:spacing w:after="200" w:line="276" w:lineRule="auto"/>
        <w:rPr>
          <w:lang w:val="en-US"/>
        </w:rPr>
      </w:pPr>
      <w:r w:rsidRPr="0039357D">
        <w:rPr>
          <w:noProof/>
          <w:lang w:val="en-US" w:eastAsia="ja-JP"/>
        </w:rPr>
        <w:lastRenderedPageBreak/>
        <w:drawing>
          <wp:inline distT="0" distB="0" distL="0" distR="0" wp14:anchorId="171941A2" wp14:editId="3EF79887">
            <wp:extent cx="5943600" cy="6399076"/>
            <wp:effectExtent l="0" t="0" r="0" b="1905"/>
            <wp:docPr id="252" name="Picture 252" descr="D:\DH4\Hè\Diagram\TU_Diagram\âc_nhap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DH4\Hè\Diagram\TU_Diagram\âc_nhapkh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đặt hàng.</w:t>
      </w:r>
    </w:p>
    <w:p w:rsidR="0039357D" w:rsidRPr="0039357D" w:rsidRDefault="0039357D" w:rsidP="007C6D40">
      <w:pPr>
        <w:spacing w:after="200" w:line="276" w:lineRule="auto"/>
        <w:ind w:left="270"/>
        <w:rPr>
          <w:lang w:val="en-US"/>
        </w:rPr>
      </w:pPr>
      <w:r w:rsidRPr="0039357D">
        <w:rPr>
          <w:noProof/>
          <w:lang w:val="en-US" w:eastAsia="ja-JP"/>
        </w:rPr>
        <w:lastRenderedPageBreak/>
        <w:drawing>
          <wp:inline distT="0" distB="0" distL="0" distR="0" wp14:anchorId="3BA3411E" wp14:editId="01060015">
            <wp:extent cx="5943600" cy="6399076"/>
            <wp:effectExtent l="0" t="0" r="0" b="1905"/>
            <wp:docPr id="253" name="Picture 253" descr="D:\DH4\Hè\Diagram\TU_Diagram\AC_d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H4\Hè\Diagram\TU_Diagram\AC_datHa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1C7262" w:rsidRDefault="0039357D" w:rsidP="006961BF">
      <w:pPr>
        <w:numPr>
          <w:ilvl w:val="0"/>
          <w:numId w:val="16"/>
        </w:numPr>
        <w:spacing w:after="200" w:line="276" w:lineRule="auto"/>
        <w:ind w:left="1152"/>
        <w:contextualSpacing/>
        <w:rPr>
          <w:lang w:val="en-US"/>
        </w:rPr>
      </w:pPr>
      <w:r w:rsidRPr="001C7262">
        <w:rPr>
          <w:rFonts w:ascii="Times New Roman" w:hAnsi="Times New Roman" w:cs="Times New Roman"/>
          <w:sz w:val="26"/>
          <w:szCs w:val="26"/>
          <w:lang w:val="en-US"/>
        </w:rPr>
        <w:t>Nghiệp vụ giao hàng.</w:t>
      </w:r>
      <w:r w:rsidR="007C6D40" w:rsidRPr="001C7262">
        <w:rPr>
          <w:lang w:val="en-US"/>
        </w:rPr>
        <w:t xml:space="preserve"> </w:t>
      </w:r>
    </w:p>
    <w:p w:rsidR="0039357D" w:rsidRPr="0039357D" w:rsidRDefault="007C6D40" w:rsidP="007C6D40">
      <w:pPr>
        <w:spacing w:after="200" w:line="276" w:lineRule="auto"/>
        <w:ind w:left="360"/>
        <w:rPr>
          <w:lang w:val="en-US"/>
        </w:rPr>
      </w:pPr>
      <w:r>
        <w:rPr>
          <w:noProof/>
          <w:lang w:val="en-US" w:eastAsia="ja-JP"/>
        </w:rPr>
        <w:lastRenderedPageBreak/>
        <w:drawing>
          <wp:inline distT="0" distB="0" distL="0" distR="0">
            <wp:extent cx="5791835" cy="65024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AC_giaoHang.png"/>
                    <pic:cNvPicPr/>
                  </pic:nvPicPr>
                  <pic:blipFill>
                    <a:blip r:embed="rId18">
                      <a:extLst>
                        <a:ext uri="{28A0092B-C50C-407E-A947-70E740481C1C}">
                          <a14:useLocalDpi xmlns:a14="http://schemas.microsoft.com/office/drawing/2010/main" val="0"/>
                        </a:ext>
                      </a:extLst>
                    </a:blip>
                    <a:stretch>
                      <a:fillRect/>
                    </a:stretch>
                  </pic:blipFill>
                  <pic:spPr>
                    <a:xfrm>
                      <a:off x="0" y="0"/>
                      <a:ext cx="5791835" cy="6502400"/>
                    </a:xfrm>
                    <a:prstGeom prst="rect">
                      <a:avLst/>
                    </a:prstGeom>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ào hành.</w:t>
      </w:r>
    </w:p>
    <w:p w:rsidR="0039357D" w:rsidRPr="0039357D" w:rsidRDefault="0039357D" w:rsidP="0039357D">
      <w:pPr>
        <w:spacing w:after="200" w:line="276" w:lineRule="auto"/>
        <w:ind w:left="1440"/>
        <w:rPr>
          <w:lang w:val="en-US"/>
        </w:rPr>
      </w:pPr>
    </w:p>
    <w:p w:rsidR="0039357D" w:rsidRPr="0039357D" w:rsidRDefault="0039357D" w:rsidP="0039357D">
      <w:pPr>
        <w:pStyle w:val="311"/>
      </w:pPr>
      <w:bookmarkStart w:id="30" w:name="_Toc408634632"/>
      <w:bookmarkStart w:id="31" w:name="_Toc428131704"/>
      <w:r w:rsidRPr="0039357D">
        <w:t>Sơ đồ Sequence</w:t>
      </w:r>
      <w:bookmarkEnd w:id="30"/>
      <w:bookmarkEnd w:id="31"/>
    </w:p>
    <w:p w:rsidR="0039357D" w:rsidRPr="0039357D" w:rsidRDefault="0039357D" w:rsidP="0039357D">
      <w:pPr>
        <w:numPr>
          <w:ilvl w:val="0"/>
          <w:numId w:val="17"/>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DS Nhân Viên</w:t>
      </w:r>
    </w:p>
    <w:p w:rsidR="0039357D" w:rsidRPr="0039357D" w:rsidRDefault="0039357D" w:rsidP="0039357D">
      <w:pPr>
        <w:numPr>
          <w:ilvl w:val="0"/>
          <w:numId w:val="18"/>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5E3DD37C" wp14:editId="04E71C2F">
            <wp:extent cx="5943600" cy="3769770"/>
            <wp:effectExtent l="0" t="0" r="0" b="2540"/>
            <wp:docPr id="254" name="Picture 254" descr="D:\DH4\Hè\Diagram\LinhNC\Image\sq-FormDSNV-TimKi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H4\Hè\Diagram\LinhNC\Image\sq-FormDSNV-TimKiemNV.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tìm kiếm như : Mã nhân viên, tên nhân viên , ngày sinh, </w:t>
            </w:r>
            <w:r w:rsidRPr="0039357D">
              <w:rPr>
                <w:rFonts w:ascii="Times New Roman" w:hAnsi="Times New Roman" w:cs="Times New Roman"/>
                <w:sz w:val="26"/>
                <w:szCs w:val="26"/>
              </w:rPr>
              <w:tab/>
              <w:t>CMND, số</w:t>
            </w:r>
            <w:r w:rsidR="00C77211">
              <w:rPr>
                <w:rFonts w:ascii="Times New Roman" w:hAnsi="Times New Roman" w:cs="Times New Roman"/>
                <w:sz w:val="26"/>
                <w:szCs w:val="26"/>
              </w:rPr>
              <w:t xml:space="preserve"> Đ</w:t>
            </w:r>
            <w:r w:rsidRPr="0039357D">
              <w:rPr>
                <w:rFonts w:ascii="Times New Roman" w:hAnsi="Times New Roman" w:cs="Times New Roman"/>
                <w:sz w:val="26"/>
                <w:szCs w:val="26"/>
              </w:rPr>
              <w:t>T, địa chỉ, chức vụ.</w:t>
            </w:r>
            <w:r w:rsidRPr="0039357D">
              <w:rPr>
                <w:rFonts w:ascii="Times New Roman" w:hAnsi="Times New Roman" w:cs="Times New Roman"/>
                <w:sz w:val="26"/>
                <w:szCs w:val="26"/>
              </w:rPr>
              <w:tab/>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NhanVien() và truyền dữ liệu xuống cơ sở dữ liệu để tìm kiếm.</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nhân viê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3130F7BD" wp14:editId="3E9CDE22">
            <wp:extent cx="5943600" cy="3652838"/>
            <wp:effectExtent l="0" t="0" r="0" b="5080"/>
            <wp:docPr id="255" name="Picture 255" descr="D:\DH4\Hè\Diagram\LinhNC\Image\sq-FormDSNV-Th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H4\Hè\Diagram\LinhNC\Image\sq-FormDSNV-ThemN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1" w:type="dxa"/>
        <w:tblInd w:w="1440" w:type="dxa"/>
        <w:tblLook w:val="04A0" w:firstRow="1" w:lastRow="0" w:firstColumn="1" w:lastColumn="0" w:noHBand="0" w:noVBand="1"/>
      </w:tblPr>
      <w:tblGrid>
        <w:gridCol w:w="696"/>
        <w:gridCol w:w="7895"/>
      </w:tblGrid>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t nút thêm nhân viên bên giao diện danh sách nhân viên.</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iện thị giao diện thêm mới nhân viên và 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NhanVien() và truyền dữ liệu xuống cơ sở dữ liệu để cập nhật nhân viên đó.</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dữ liệu.</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8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dữ liệu .</w:t>
            </w:r>
          </w:p>
        </w:tc>
      </w:tr>
      <w:tr w:rsidR="0039357D" w:rsidRPr="0039357D" w:rsidTr="00C57206">
        <w:trPr>
          <w:trHeight w:val="310"/>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 xml:space="preserve">Cập nhật nhân viên </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23029B57" wp14:editId="360E1C0B">
            <wp:extent cx="5943600" cy="3652838"/>
            <wp:effectExtent l="0" t="0" r="0" b="5080"/>
            <wp:docPr id="256" name="Picture 256" descr="D:\DH4\Hè\Diagram\LinhNC\Image\sq-FormDSNV-CapNhat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H4\Hè\Diagram\LinhNC\Image\sq-FormDSNV-CapNhatN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cập nhật bên giao diện danh sách nhân viên</w:t>
            </w:r>
            <w:r w:rsidRPr="0039357D">
              <w:rPr>
                <w:rFonts w:ascii="Times New Roman" w:hAnsi="Times New Roman" w:cs="Times New Roman"/>
                <w:sz w:val="26"/>
                <w:szCs w:val="26"/>
              </w:rPr>
              <w:tab/>
              <w:t>.</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ân nút cập nhật nhân viên đã được chọn.</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8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NhanVien() và truyền dữ liệu xuống cơ sở dữ liệu để cập nhật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dữ liệu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565697C1" wp14:editId="5308A513">
            <wp:extent cx="5943600" cy="3769770"/>
            <wp:effectExtent l="0" t="0" r="0" b="2540"/>
            <wp:docPr id="257" name="Picture 257" descr="D:\DH4\Hè\Diagram\LinhNC\Image\sq-FormDSNV-Xo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H4\Hè\Diagram\LinhNC\Image\sq-FormDSNV-XoaNV.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xóa trong giao diện danh sách nhân viên.</w:t>
            </w:r>
            <w:r w:rsidRPr="0039357D">
              <w:rPr>
                <w:rFonts w:ascii="Times New Roman" w:hAnsi="Times New Roman" w:cs="Times New Roman"/>
                <w:sz w:val="26"/>
                <w:szCs w:val="26"/>
              </w:rPr>
              <w:tab/>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óaNhanVien() và truyền dữ liệu xuống cơ sở dữ liệu để xóa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 Bán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hóa đơn bán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0DB19B34" wp14:editId="719BD070">
            <wp:extent cx="5943600" cy="3566331"/>
            <wp:effectExtent l="0" t="0" r="0" b="0"/>
            <wp:docPr id="258" name="Picture 258" descr="D:\DH4\Hè\Diagram\LinhNC\Image\sq-FormHDB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H4\Hè\Diagram\LinhNC\Image\sq-FormHDBH-TimKie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ìm kiế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HoaDonBanHang() và truyền dữ liệu xuống cơ sở dữ liệu để tìm kiếm.</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tìm kiếm</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hóa đơn bá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01983B86" wp14:editId="48302745">
            <wp:extent cx="5943600" cy="3566331"/>
            <wp:effectExtent l="0" t="0" r="0" b="0"/>
            <wp:docPr id="259" name="Picture 259" descr="D:\DH4\Hè\Diagram\LinhNC\Image\sq-FormHDBH-Them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H4\Hè\Diagram\LinhNC\Image\sq-FormHDBH-ThemH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838" w:type="dxa"/>
        <w:tblInd w:w="1440" w:type="dxa"/>
        <w:tblLook w:val="04A0" w:firstRow="1" w:lastRow="0" w:firstColumn="1" w:lastColumn="0" w:noHBand="0" w:noVBand="1"/>
      </w:tblPr>
      <w:tblGrid>
        <w:gridCol w:w="738"/>
        <w:gridCol w:w="810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BanHang() và truyền dữ liệu xuống cơ sở dữ liệu để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7A5F669E" wp14:editId="38F0BDED">
            <wp:extent cx="5943600" cy="3309550"/>
            <wp:effectExtent l="0" t="0" r="0" b="5715"/>
            <wp:docPr id="260" name="Picture 260" descr="D:\DH4\Hè\Diagram\LinhNC\Image\sq-FormHDBH-Capnhat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H4\Hè\Diagram\LinhNC\Image\sq-FormHDBH-CapnhatH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0955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 và chọn hóa đơn cần cập nhật</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 được chọn</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BanHang() và truyền dữ liệu xuống cơ sở dữ liệu để tìm kiếm.</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06B2F0C3" wp14:editId="19CB1D24">
            <wp:extent cx="5943600" cy="3566331"/>
            <wp:effectExtent l="0" t="0" r="0" b="0"/>
            <wp:docPr id="261" name="Picture 261" descr="D:\DH4\Hè\Diagram\LinhNC\Image\sq-FormHDBH-Xoa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H4\Hè\Diagram\LinhNC\Image\sq-FormHDBH-XoaH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hóa đơn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hóa đơn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HoaDonBanHang()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Chương trình khuyến mãi</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2029BFAD" wp14:editId="7CAB2244">
            <wp:extent cx="5943600" cy="3005954"/>
            <wp:effectExtent l="0" t="0" r="0" b="4445"/>
            <wp:docPr id="262" name="Picture 262" descr="D:\DH4\Hè\Diagram\OOAD_TuyenTT\Image\Sequence_TimKi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H4\Hè\Diagram\OOAD_TuyenTT\Image\Sequence_TimKiemKhuyenMai.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005954"/>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7" w:type="dxa"/>
        <w:tblInd w:w="1440" w:type="dxa"/>
        <w:tblLook w:val="04A0" w:firstRow="1" w:lastRow="0" w:firstColumn="1" w:lastColumn="0" w:noHBand="0" w:noVBand="1"/>
      </w:tblPr>
      <w:tblGrid>
        <w:gridCol w:w="690"/>
        <w:gridCol w:w="7907"/>
      </w:tblGrid>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3"/>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ChuongTrinhKhuyenMai () và truyền dữ liệu xuống cơ sở dữ liệu để tìm kiếm.</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ìm kiếm mới</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tìm được lên bảng</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ới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4C4E836A" wp14:editId="7B1444F5">
            <wp:extent cx="5943600" cy="3942325"/>
            <wp:effectExtent l="0" t="0" r="0" b="1270"/>
            <wp:docPr id="263" name="Picture 263" descr="D:\DH4\Hè\Diagram\OOAD_TuyenTT\Image\Sequence_Th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H4\Hè\Diagram\OOAD_TuyenTT\Image\Sequence_ThemKhuyenMa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942325"/>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thêm mới chương trình khuyến mãi trong giao diện chương trình khuyến mã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53A667D5" wp14:editId="31EA47E5">
            <wp:extent cx="5943600" cy="3652838"/>
            <wp:effectExtent l="0" t="0" r="0" b="5080"/>
            <wp:docPr id="264" name="Picture 264" descr="D:\DH4\Hè\Diagram\OOAD_TuyenTT\Image\Sequence_CapNhat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H4\Hè\Diagram\OOAD_TuyenTT\Image\Sequence_CapNhatKhuyenMai.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928" w:type="dxa"/>
        <w:tblInd w:w="1440" w:type="dxa"/>
        <w:tblLook w:val="04A0" w:firstRow="1" w:lastRow="0" w:firstColumn="1" w:lastColumn="0" w:noHBand="0" w:noVBand="1"/>
      </w:tblPr>
      <w:tblGrid>
        <w:gridCol w:w="738"/>
        <w:gridCol w:w="819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khuyến mãi cần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trên giao diện danh sác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ngày bắt đầ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ợp lệ ngày bắt đầu thì cho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cập nhật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9 </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cập nhật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03D4FD27" wp14:editId="1D00764B">
            <wp:extent cx="5943600" cy="3769770"/>
            <wp:effectExtent l="0" t="0" r="0" b="2540"/>
            <wp:docPr id="265" name="Picture 265" descr="D:\DH4\Hè\Diagram\OOAD_TuyenTT\Image\Sequence_Xoa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H4\Hè\Diagram\OOAD_TuyenTT\Image\Sequence_XoaKhuyenMa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68" w:type="dxa"/>
        <w:tblInd w:w="1165" w:type="dxa"/>
        <w:tblLook w:val="04A0" w:firstRow="1" w:lastRow="0" w:firstColumn="1" w:lastColumn="0" w:noHBand="0" w:noVBand="1"/>
      </w:tblPr>
      <w:tblGrid>
        <w:gridCol w:w="738"/>
        <w:gridCol w:w="783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chương trình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3</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là chương trình này không xóa được do dữ liệu không hợp lệ.</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uongTrinhKhuyenMai()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chương trình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Mặt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35C6ECC5" wp14:editId="2B760D05">
            <wp:extent cx="5943600" cy="4125951"/>
            <wp:effectExtent l="0" t="0" r="0" b="8255"/>
            <wp:docPr id="266" name="Picture 266" descr="D:\DH4\Hè\Diagram\OOAD_TuyenTT\Image\Sequence_Th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DH4\Hè\Diagram\OOAD_TuyenTT\Image\Sequence_ThemMatH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12595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em trên form Danh Sách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mặt hàng muốn nhập vào trên form Thêm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Mathang() để thêm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DonGia() để thêm đơn giá</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hiTietNhaCungCap () để thêm thông tin chi tiết nhà cung cấp</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auHinhDienThoai() để thêm thông tin chi tiết cho điện tho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sz w:val="26"/>
          <w:szCs w:val="26"/>
          <w:lang w:val="en-US"/>
        </w:rPr>
        <w:tab/>
      </w:r>
      <w:r w:rsidRPr="0039357D">
        <w:rPr>
          <w:rFonts w:ascii="Times New Roman" w:hAnsi="Times New Roman" w:cs="Times New Roman"/>
          <w:noProof/>
          <w:sz w:val="26"/>
          <w:szCs w:val="26"/>
          <w:lang w:val="en-US" w:eastAsia="ja-JP"/>
        </w:rPr>
        <w:drawing>
          <wp:inline distT="0" distB="0" distL="0" distR="0" wp14:anchorId="6ADE4F48" wp14:editId="6D946E85">
            <wp:extent cx="5943600" cy="3008438"/>
            <wp:effectExtent l="0" t="0" r="0" b="1905"/>
            <wp:docPr id="267" name="Picture 267" descr="D:\DH4\Hè\Diagram\OOAD_TuyenTT\Image\Sequence_TimKi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H4\Hè\Diagram\OOAD_TuyenTT\Image\Sequence_TimKiemMatHang.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084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6" w:type="dxa"/>
        <w:tblInd w:w="1440" w:type="dxa"/>
        <w:tblLook w:val="04A0" w:firstRow="1" w:lastRow="0" w:firstColumn="1" w:lastColumn="0" w:noHBand="0" w:noVBand="1"/>
      </w:tblPr>
      <w:tblGrid>
        <w:gridCol w:w="703"/>
        <w:gridCol w:w="7883"/>
      </w:tblGrid>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mặt hàng muốn tìm kiếm</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mặt hàng muốn tìm kiếm tới hệ thố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MatHa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mặt hàng</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mặt hà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mặt hàng tìm được trên Lưới màn hình</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7260DDC6" wp14:editId="0928DFB5">
            <wp:extent cx="5943600" cy="3478620"/>
            <wp:effectExtent l="0" t="0" r="0" b="7620"/>
            <wp:docPr id="268" name="Picture 268" descr="D:\DH4\Hè\Diagram\OOAD_TuyenTT\Image\Sequence_CapNhat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OOAD_TuyenTT\Image\Sequence_CapNhatMatHang.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47862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mặt hà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mặt hàng sẽ chuyển qua form Cập Nhật</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mặt hàng muốn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MatHa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DonGia() để cập nhật thông tin Đơn giá</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NhaCungCap() để cập nhật thông tin </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CauHinhDienThoai() để cập nhật thông ti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001AD017" wp14:editId="1FADB1B6">
            <wp:extent cx="5943600" cy="3987691"/>
            <wp:effectExtent l="0" t="0" r="0" b="0"/>
            <wp:docPr id="269" name="Picture 26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Phi Vien\Desktop\Untitle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98769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hóa đơn cần cập nhật</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gày giao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hà cung cấp</w:t>
            </w:r>
            <w:r w:rsidRPr="0039357D">
              <w:rPr>
                <w:rFonts w:ascii="Times New Roman" w:hAnsi="Times New Roman" w:cs="Times New Roman"/>
                <w:sz w:val="26"/>
                <w:szCs w:val="26"/>
              </w:rPr>
              <w:tab/>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danh sách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8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DatHang() và truyền dữ liệu xuống cơ sở dữ liệu bảng HOADONDATHANG để cập nhật.</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iTietHoaDonDatHang() và xóa dữ liệu bảng CT_HOADONDATHANG  với mã hóa đơn đã chọ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sửa được hóa đơn .</w:t>
            </w:r>
          </w:p>
        </w:tc>
      </w:tr>
      <w:tr w:rsidR="0039357D" w:rsidRPr="0039357D" w:rsidTr="00C57206">
        <w:trPr>
          <w:trHeight w:val="23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sửa được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đ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6587652A" wp14:editId="1640E084">
            <wp:extent cx="5943600" cy="4062282"/>
            <wp:effectExtent l="0" t="0" r="0" b="0"/>
            <wp:docPr id="270" name="Picture 270"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Phi Vien\Desktop\Untitle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62282"/>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ngày đặt hàng</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à cung cấ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đặt</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DatHang() và truyền dữ liệu xuống cơ sở dữ liệu bảng HOADONDATHANG để thêm hóa đơn.</w:t>
            </w:r>
          </w:p>
        </w:tc>
      </w:tr>
      <w:tr w:rsidR="0039357D" w:rsidRPr="0039357D" w:rsidTr="00C57206">
        <w:trPr>
          <w:trHeight w:val="5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Nhập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51F1DCC7" wp14:editId="46AF9A4E">
            <wp:extent cx="5943600" cy="4087889"/>
            <wp:effectExtent l="0" t="0" r="0" b="8255"/>
            <wp:docPr id="271" name="Picture 271"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Phi Vien\Desktop\Untitle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87889"/>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nhập hàng và chọn nhà cung cấp</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Chọn hóa đơn đặt hàng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nhập trong hóa đơn đặt</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NhapHang() và truyền dữ liệu xuống cơ sở dữ liệu bảng HOADONNHAPHANG để thêm hóa đơn.</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NhapHang() và thêm dữ liệu vào bảng CT_HOADONNHAPHANG  với mã hóa đơn đã chọn.</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Khách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59BF7E46" wp14:editId="225C1867">
            <wp:extent cx="5687695" cy="4060825"/>
            <wp:effectExtent l="0" t="0" r="8255" b="0"/>
            <wp:docPr id="272" name="Picture 272"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i Vien\Desktop\Untitle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7695" cy="40608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04"/>
        <w:gridCol w:w="8068"/>
      </w:tblGrid>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Danh Sách khách hà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ủa khách hàng muốn nhập vào trên form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lastRenderedPageBreak/>
        <w:drawing>
          <wp:inline distT="0" distB="0" distL="0" distR="0" wp14:anchorId="4220DA25" wp14:editId="015D9629">
            <wp:extent cx="5943600" cy="4120540"/>
            <wp:effectExtent l="0" t="0" r="0" b="0"/>
            <wp:docPr id="273" name="Picture 273"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hi Vien\Desktop\Untitle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2054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208" w:type="dxa"/>
        <w:tblInd w:w="1440" w:type="dxa"/>
        <w:tblLook w:val="04A0" w:firstRow="1" w:lastRow="0" w:firstColumn="1" w:lastColumn="0" w:noHBand="0" w:noVBand="1"/>
      </w:tblPr>
      <w:tblGrid>
        <w:gridCol w:w="738"/>
        <w:gridCol w:w="74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khách hàng muốn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khách hàng muốn tìm kiếm tới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KhachHa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khách hàng tìm được trên Lưới màn hìn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khách hàng.</w:t>
      </w:r>
    </w:p>
    <w:p w:rsidR="0039357D" w:rsidRPr="0039357D" w:rsidRDefault="0039357D" w:rsidP="0039357D">
      <w:pPr>
        <w:spacing w:after="200" w:line="276" w:lineRule="auto"/>
        <w:rPr>
          <w:lang w:val="en-US"/>
        </w:rPr>
      </w:pPr>
      <w:r w:rsidRPr="0039357D">
        <w:rPr>
          <w:noProof/>
          <w:lang w:val="en-US" w:eastAsia="ja-JP"/>
        </w:rPr>
        <w:drawing>
          <wp:inline distT="0" distB="0" distL="0" distR="0" wp14:anchorId="7E5658C4" wp14:editId="5198480C">
            <wp:extent cx="5394419" cy="3680710"/>
            <wp:effectExtent l="0" t="0" r="0" b="0"/>
            <wp:docPr id="274" name="Picture 274"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hi Vien\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2228" cy="3686038"/>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3" w:type="dxa"/>
        <w:tblInd w:w="1440" w:type="dxa"/>
        <w:tblLook w:val="04A0" w:firstRow="1" w:lastRow="0" w:firstColumn="1" w:lastColumn="0" w:noHBand="0" w:noVBand="1"/>
      </w:tblPr>
      <w:tblGrid>
        <w:gridCol w:w="695"/>
        <w:gridCol w:w="7888"/>
      </w:tblGrid>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khách hà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khách hà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khách hàng sẽ chuyển qua form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khách hàng muốn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55"/>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KhachHa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Phiếu bảo hành</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5A10C881" wp14:editId="50E8D607">
            <wp:extent cx="5943600" cy="4090625"/>
            <wp:effectExtent l="0" t="0" r="0" b="5715"/>
            <wp:docPr id="275" name="Picture 275"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hi Vien\Desktop\Untitle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0906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Phiếu bảo hành muốn nhập vào trên form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oHanh() để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oaDon() để thêm hóa đ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THoaDonBaoHanh() để thêm thông tin chi tiết Hóa đơn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n() để thêm thông tin hóa đơn b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thông tin khách hà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0F67AA3B" wp14:editId="16FA4B30">
            <wp:extent cx="5943600" cy="3795137"/>
            <wp:effectExtent l="0" t="0" r="0" b="0"/>
            <wp:docPr id="276" name="Picture 276"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hi Vie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795137"/>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phiếu bảo hành muốn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phiếu bảo hành muốn tìm kiếm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HoaDonBaoHa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phiếu bảo hành tìm được trên Lưới màn hì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p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eastAsia="ja-JP"/>
        </w:rPr>
        <w:drawing>
          <wp:inline distT="0" distB="0" distL="0" distR="0" wp14:anchorId="1B233B4B" wp14:editId="31A67155">
            <wp:extent cx="5943600" cy="3857307"/>
            <wp:effectExtent l="0" t="0" r="0" b="0"/>
            <wp:docPr id="277" name="Picture 277"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hi Vien\Desktop\Untitl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857307"/>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775"/>
        <w:gridCol w:w="6896"/>
      </w:tblGrid>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phiếu bảo hành</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phiếu bảo hà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phiếu bảo hành sẽ chuyển qua form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phiếu bảo hành muốn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HoaDonBaoHa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 để cập nhật thông tin Hóa đơ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HoaDonBaoHanh) để cập nhật thông tin </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Ban()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KhachHang()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lang w:val="en-US"/>
        </w:rPr>
      </w:pPr>
    </w:p>
    <w:p w:rsidR="0039357D" w:rsidRPr="0039357D" w:rsidRDefault="0039357D" w:rsidP="0039357D">
      <w:pPr>
        <w:pStyle w:val="311"/>
      </w:pPr>
      <w:bookmarkStart w:id="32" w:name="_Toc408634633"/>
      <w:bookmarkStart w:id="33" w:name="_Toc428131705"/>
      <w:r w:rsidRPr="0039357D">
        <w:lastRenderedPageBreak/>
        <w:t>Sơ đồ lớp</w:t>
      </w:r>
      <w:bookmarkEnd w:id="32"/>
      <w:bookmarkEnd w:id="33"/>
      <w:r w:rsidRPr="0039357D">
        <w:t xml:space="preserve"> </w:t>
      </w:r>
    </w:p>
    <w:p w:rsidR="0039357D" w:rsidRPr="0039357D" w:rsidRDefault="0039357D" w:rsidP="0039357D">
      <w:pPr>
        <w:spacing w:after="200" w:line="276" w:lineRule="auto"/>
        <w:rPr>
          <w:lang w:val="en-US"/>
        </w:rPr>
      </w:pPr>
      <w:r w:rsidRPr="0039357D">
        <w:rPr>
          <w:lang w:val="en-US"/>
        </w:rPr>
        <w:object w:dxaOrig="23123" w:dyaOrig="13222">
          <v:shape id="_x0000_i1025" type="#_x0000_t75" style="width:505.5pt;height:355.5pt" o:ole="">
            <v:imagedata r:id="rId43" o:title=""/>
          </v:shape>
          <o:OLEObject Type="Embed" ProgID="Visio.Drawing.11" ShapeID="_x0000_i1025" DrawAspect="Content" ObjectID="_1501959482" r:id="rId44"/>
        </w:object>
      </w: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1544CD" w:rsidRPr="00BA30AF" w:rsidRDefault="001544CD" w:rsidP="00BA30AF">
      <w:pPr>
        <w:pStyle w:val="1"/>
        <w:rPr>
          <w:rFonts w:eastAsia="Times New Roman"/>
        </w:rPr>
      </w:pPr>
      <w:bookmarkStart w:id="34" w:name="_Toc428131706"/>
      <w:r w:rsidRPr="001544CD">
        <w:rPr>
          <w:rFonts w:eastAsia="Times New Roman"/>
        </w:rPr>
        <w:t>THIẾT KẾ DỮ LIỆU</w:t>
      </w:r>
      <w:bookmarkStart w:id="35" w:name="_GoBack"/>
      <w:bookmarkEnd w:id="27"/>
      <w:bookmarkEnd w:id="34"/>
      <w:bookmarkEnd w:id="35"/>
    </w:p>
    <w:p w:rsidR="001544CD" w:rsidRPr="001544CD" w:rsidRDefault="001544CD" w:rsidP="001B1033">
      <w:pPr>
        <w:pStyle w:val="33"/>
        <w:rPr>
          <w:rFonts w:eastAsia="Times New Roman"/>
        </w:rPr>
      </w:pPr>
      <w:bookmarkStart w:id="36" w:name="_Toc408634636"/>
      <w:bookmarkStart w:id="37" w:name="_Toc428131708"/>
      <w:r w:rsidRPr="001544CD">
        <w:rPr>
          <w:rFonts w:eastAsia="Times New Roman"/>
        </w:rPr>
        <w:t>Mô tả dữ liệu.</w:t>
      </w:r>
      <w:bookmarkEnd w:id="36"/>
      <w:bookmarkEnd w:id="37"/>
    </w:p>
    <w:p w:rsidR="001544CD" w:rsidRPr="001544CD" w:rsidRDefault="001544CD" w:rsidP="001544CD">
      <w:pPr>
        <w:numPr>
          <w:ilvl w:val="0"/>
          <w:numId w:val="14"/>
        </w:numPr>
        <w:spacing w:after="200" w:line="276" w:lineRule="auto"/>
        <w:ind w:hanging="450"/>
        <w:contextualSpacing/>
        <w:rPr>
          <w:rFonts w:ascii="Calibri" w:eastAsia="Calibri" w:hAnsi="Calibri" w:cs="Times New Roman"/>
          <w:b/>
          <w:lang w:val="en-US"/>
        </w:rPr>
      </w:pPr>
      <w:r w:rsidRPr="001544CD">
        <w:rPr>
          <w:rFonts w:ascii="Times New Roman" w:eastAsia="Calibri" w:hAnsi="Times New Roman" w:cs="Times New Roman"/>
          <w:sz w:val="26"/>
          <w:szCs w:val="26"/>
          <w:lang w:val="en-US"/>
        </w:rPr>
        <w:t>Bảng</w:t>
      </w:r>
      <w:r w:rsidRPr="001544CD">
        <w:rPr>
          <w:rFonts w:ascii="Calibri" w:eastAsia="Calibri" w:hAnsi="Calibri" w:cs="Times New Roman"/>
          <w:lang w:val="en-US"/>
        </w:rPr>
        <w:t xml:space="preserve"> </w:t>
      </w:r>
      <w:r w:rsidRPr="00C303F6">
        <w:rPr>
          <w:rFonts w:ascii="Times New Roman" w:eastAsia="Calibri" w:hAnsi="Times New Roman" w:cs="Times New Roman"/>
          <w:b/>
          <w:sz w:val="26"/>
          <w:szCs w:val="26"/>
          <w:lang w:val="en-US"/>
        </w:rPr>
        <w:t>BCTONKHO</w:t>
      </w:r>
    </w:p>
    <w:tbl>
      <w:tblPr>
        <w:tblStyle w:val="TableGrid"/>
        <w:tblpPr w:leftFromText="180" w:rightFromText="180" w:vertAnchor="page" w:horzAnchor="margin" w:tblpXSpec="center" w:tblpY="2701"/>
        <w:tblW w:w="0" w:type="auto"/>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p>
    <w:tbl>
      <w:tblPr>
        <w:tblStyle w:val="TableGrid"/>
        <w:tblW w:w="0" w:type="auto"/>
        <w:tblInd w:w="1188" w:type="dxa"/>
        <w:tblLook w:val="01E0" w:firstRow="1" w:lastRow="1" w:firstColumn="1" w:lastColumn="1" w:noHBand="0" w:noVBand="0"/>
      </w:tblPr>
      <w:tblGrid>
        <w:gridCol w:w="702"/>
        <w:gridCol w:w="2283"/>
        <w:gridCol w:w="1595"/>
        <w:gridCol w:w="1572"/>
        <w:gridCol w:w="1771"/>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ichThuocManH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HeDieu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6</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RA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7</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8</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ungLuongPi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9</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0</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BoNho</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1</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KheSi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B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K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P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Nh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 Bảng</w:t>
      </w:r>
      <w:r w:rsidRPr="00C303F6">
        <w:rPr>
          <w:rFonts w:ascii="Times New Roman" w:eastAsia="Calibri" w:hAnsi="Times New Roman" w:cs="Times New Roman"/>
          <w:b/>
          <w:sz w:val="26"/>
          <w:szCs w:val="26"/>
          <w:lang w:val="en-US"/>
        </w:rPr>
        <w:t>CTBAOCAOTONKHO</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43"/>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iTiet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4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N</w:t>
      </w:r>
    </w:p>
    <w:tbl>
      <w:tblPr>
        <w:tblStyle w:val="TableGrid"/>
        <w:tblW w:w="0" w:type="auto"/>
        <w:tblInd w:w="1098" w:type="dxa"/>
        <w:tblLook w:val="04A0" w:firstRow="1" w:lastRow="0" w:firstColumn="1" w:lastColumn="0" w:noHBand="0" w:noVBand="1"/>
      </w:tblPr>
      <w:tblGrid>
        <w:gridCol w:w="679"/>
        <w:gridCol w:w="1863"/>
        <w:gridCol w:w="1724"/>
        <w:gridCol w:w="1732"/>
        <w:gridCol w:w="171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OHANH</w:t>
      </w:r>
    </w:p>
    <w:p w:rsidR="001544CD" w:rsidRPr="001544CD" w:rsidRDefault="001544CD" w:rsidP="001544CD">
      <w:pPr>
        <w:spacing w:after="200" w:line="276" w:lineRule="auto"/>
        <w:ind w:left="1170"/>
        <w:contextualSpacing/>
        <w:rPr>
          <w:rFonts w:ascii="Times New Roman" w:eastAsia="Calibri" w:hAnsi="Times New Roman" w:cs="Times New Roman"/>
          <w:sz w:val="26"/>
          <w:szCs w:val="26"/>
          <w:lang w:val="en-US"/>
        </w:rPr>
      </w:pPr>
    </w:p>
    <w:tbl>
      <w:tblPr>
        <w:tblStyle w:val="TableGrid"/>
        <w:tblW w:w="0" w:type="auto"/>
        <w:tblInd w:w="1098" w:type="dxa"/>
        <w:tblLook w:val="04A0" w:firstRow="1" w:lastRow="0" w:firstColumn="1" w:lastColumn="0" w:noHBand="0" w:noVBand="1"/>
      </w:tblPr>
      <w:tblGrid>
        <w:gridCol w:w="679"/>
        <w:gridCol w:w="2758"/>
        <w:gridCol w:w="1568"/>
        <w:gridCol w:w="1507"/>
        <w:gridCol w:w="1501"/>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DATHANG</w:t>
      </w:r>
    </w:p>
    <w:tbl>
      <w:tblPr>
        <w:tblStyle w:val="TableGrid"/>
        <w:tblW w:w="0" w:type="auto"/>
        <w:tblInd w:w="1098" w:type="dxa"/>
        <w:tblLook w:val="04A0" w:firstRow="1" w:lastRow="0" w:firstColumn="1" w:lastColumn="0" w:noHBand="0" w:noVBand="1"/>
      </w:tblPr>
      <w:tblGrid>
        <w:gridCol w:w="680"/>
        <w:gridCol w:w="2715"/>
        <w:gridCol w:w="1586"/>
        <w:gridCol w:w="1519"/>
        <w:gridCol w:w="1513"/>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NHAPHANG</w:t>
      </w:r>
    </w:p>
    <w:tbl>
      <w:tblPr>
        <w:tblStyle w:val="TableGrid"/>
        <w:tblW w:w="0" w:type="auto"/>
        <w:tblInd w:w="1098" w:type="dxa"/>
        <w:tblLook w:val="04A0" w:firstRow="1" w:lastRow="0" w:firstColumn="1" w:lastColumn="0" w:noHBand="0" w:noVBand="1"/>
      </w:tblPr>
      <w:tblGrid>
        <w:gridCol w:w="679"/>
        <w:gridCol w:w="2903"/>
        <w:gridCol w:w="1530"/>
        <w:gridCol w:w="1452"/>
        <w:gridCol w:w="144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Nhap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xml:space="preserve">Bảng </w:t>
      </w:r>
      <w:r w:rsidRPr="00C303F6">
        <w:rPr>
          <w:rFonts w:ascii="Times New Roman" w:eastAsia="Calibri" w:hAnsi="Times New Roman" w:cs="Times New Roman"/>
          <w:b/>
          <w:sz w:val="26"/>
          <w:szCs w:val="26"/>
          <w:lang w:val="en-US"/>
        </w:rPr>
        <w:t>CT_KHUYENMAI</w:t>
      </w:r>
    </w:p>
    <w:tbl>
      <w:tblPr>
        <w:tblStyle w:val="TableGrid"/>
        <w:tblW w:w="0" w:type="auto"/>
        <w:tblInd w:w="1098" w:type="dxa"/>
        <w:tblLook w:val="04A0" w:firstRow="1" w:lastRow="0" w:firstColumn="1" w:lastColumn="0" w:noHBand="0" w:noVBand="1"/>
      </w:tblPr>
      <w:tblGrid>
        <w:gridCol w:w="680"/>
        <w:gridCol w:w="2269"/>
        <w:gridCol w:w="1698"/>
        <w:gridCol w:w="1690"/>
        <w:gridCol w:w="167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NHACUNGCAP</w:t>
      </w:r>
    </w:p>
    <w:tbl>
      <w:tblPr>
        <w:tblStyle w:val="TableGrid"/>
        <w:tblW w:w="0" w:type="auto"/>
        <w:tblInd w:w="1098" w:type="dxa"/>
        <w:tblLook w:val="04A0" w:firstRow="1" w:lastRow="0" w:firstColumn="1" w:lastColumn="0" w:noHBand="0" w:noVBand="1"/>
      </w:tblPr>
      <w:tblGrid>
        <w:gridCol w:w="679"/>
        <w:gridCol w:w="2262"/>
        <w:gridCol w:w="1700"/>
        <w:gridCol w:w="1693"/>
        <w:gridCol w:w="167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DONGIA</w:t>
      </w:r>
    </w:p>
    <w:tbl>
      <w:tblPr>
        <w:tblStyle w:val="TableGrid"/>
        <w:tblW w:w="0" w:type="auto"/>
        <w:tblInd w:w="1098" w:type="dxa"/>
        <w:tblLook w:val="04A0" w:firstRow="1" w:lastRow="0" w:firstColumn="1" w:lastColumn="0" w:noHBand="0" w:noVBand="1"/>
      </w:tblPr>
      <w:tblGrid>
        <w:gridCol w:w="680"/>
        <w:gridCol w:w="2245"/>
        <w:gridCol w:w="1703"/>
        <w:gridCol w:w="1700"/>
        <w:gridCol w:w="1685"/>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Xua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w:t>
      </w:r>
    </w:p>
    <w:tbl>
      <w:tblPr>
        <w:tblStyle w:val="TableGrid"/>
        <w:tblW w:w="0" w:type="auto"/>
        <w:tblInd w:w="1098" w:type="dxa"/>
        <w:tblLook w:val="04A0" w:firstRow="1" w:lastRow="0" w:firstColumn="1" w:lastColumn="0" w:noHBand="0" w:noVBand="1"/>
      </w:tblPr>
      <w:tblGrid>
        <w:gridCol w:w="680"/>
        <w:gridCol w:w="2252"/>
        <w:gridCol w:w="1703"/>
        <w:gridCol w:w="1696"/>
        <w:gridCol w:w="1682"/>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ongT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ienDaT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2036"/>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ThanhT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OHANH</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7"/>
        <w:gridCol w:w="2426"/>
        <w:gridCol w:w="1580"/>
        <w:gridCol w:w="1553"/>
        <w:gridCol w:w="1747"/>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trHeight w:val="647"/>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2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DATHANG:</w:t>
      </w:r>
    </w:p>
    <w:tbl>
      <w:tblPr>
        <w:tblStyle w:val="TableGrid"/>
        <w:tblW w:w="0" w:type="auto"/>
        <w:tblInd w:w="1098" w:type="dxa"/>
        <w:tblLook w:val="01E0" w:firstRow="1" w:lastRow="1" w:firstColumn="1" w:lastColumn="1" w:noHBand="0" w:noVBand="0"/>
      </w:tblPr>
      <w:tblGrid>
        <w:gridCol w:w="706"/>
        <w:gridCol w:w="2383"/>
        <w:gridCol w:w="1589"/>
        <w:gridCol w:w="1567"/>
        <w:gridCol w:w="176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HOADONNHAPHANG</w:t>
      </w:r>
    </w:p>
    <w:tbl>
      <w:tblPr>
        <w:tblStyle w:val="TableGrid"/>
        <w:tblW w:w="0" w:type="auto"/>
        <w:tblInd w:w="1098" w:type="dxa"/>
        <w:tblLook w:val="01E0" w:firstRow="1" w:lastRow="1" w:firstColumn="1" w:lastColumn="1" w:noHBand="0" w:noVBand="0"/>
      </w:tblPr>
      <w:tblGrid>
        <w:gridCol w:w="703"/>
        <w:gridCol w:w="2570"/>
        <w:gridCol w:w="1539"/>
        <w:gridCol w:w="1505"/>
        <w:gridCol w:w="1696"/>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KHACHHANG</w:t>
      </w:r>
    </w:p>
    <w:tbl>
      <w:tblPr>
        <w:tblStyle w:val="TableGrid"/>
        <w:tblW w:w="0" w:type="auto"/>
        <w:tblInd w:w="1098" w:type="dxa"/>
        <w:tblLook w:val="01E0" w:firstRow="1" w:lastRow="1" w:firstColumn="1" w:lastColumn="1" w:noHBand="0" w:noVBand="0"/>
      </w:tblPr>
      <w:tblGrid>
        <w:gridCol w:w="705"/>
        <w:gridCol w:w="2386"/>
        <w:gridCol w:w="1586"/>
        <w:gridCol w:w="1568"/>
        <w:gridCol w:w="1768"/>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LEPHIGIAOHANG</w:t>
      </w:r>
    </w:p>
    <w:tbl>
      <w:tblPr>
        <w:tblStyle w:val="TableGrid"/>
        <w:tblW w:w="0" w:type="auto"/>
        <w:tblInd w:w="1098" w:type="dxa"/>
        <w:tblLook w:val="01E0" w:firstRow="1" w:lastRow="1" w:firstColumn="1" w:lastColumn="1" w:noHBand="0" w:noVBand="0"/>
      </w:tblPr>
      <w:tblGrid>
        <w:gridCol w:w="704"/>
        <w:gridCol w:w="2385"/>
        <w:gridCol w:w="1587"/>
        <w:gridCol w:w="1568"/>
        <w:gridCol w:w="1769"/>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onGia</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 2)</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LOAIMATHANG</w:t>
      </w:r>
    </w:p>
    <w:tbl>
      <w:tblPr>
        <w:tblStyle w:val="TableGrid"/>
        <w:tblW w:w="0" w:type="auto"/>
        <w:tblInd w:w="1008" w:type="dxa"/>
        <w:tblLook w:val="01E0" w:firstRow="1" w:lastRow="1" w:firstColumn="1" w:lastColumn="1" w:noHBand="0" w:noVBand="0"/>
      </w:tblPr>
      <w:tblGrid>
        <w:gridCol w:w="705"/>
        <w:gridCol w:w="2389"/>
        <w:gridCol w:w="1589"/>
        <w:gridCol w:w="1572"/>
        <w:gridCol w:w="1773"/>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cDiem</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THANG:</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442" w:firstLine="442"/>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hoiGianBao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floa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ota</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U:</w:t>
      </w:r>
    </w:p>
    <w:tbl>
      <w:tblPr>
        <w:tblStyle w:val="TableGrid"/>
        <w:tblW w:w="0" w:type="auto"/>
        <w:jc w:val="center"/>
        <w:tblLook w:val="01E0" w:firstRow="1" w:lastRow="1" w:firstColumn="1" w:lastColumn="1" w:noHBand="0" w:noVBand="0"/>
      </w:tblPr>
      <w:tblGrid>
        <w:gridCol w:w="708"/>
        <w:gridCol w:w="1812"/>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CUNGCAP:</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Web</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NVIEN.</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MN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trHeight w:val="440"/>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oiT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gayS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aiKh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Kh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32</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ChucV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SANXUAT:</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HAMSO:</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ham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Chuo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RANGTHAI:</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38" w:name="_Toc408634637"/>
      <w:bookmarkStart w:id="39" w:name="_Toc428131709"/>
      <w:r w:rsidRPr="001544CD">
        <w:rPr>
          <w:rFonts w:eastAsia="Times New Roman"/>
        </w:rPr>
        <w:t>Ràng buộc toàn vẹn</w:t>
      </w:r>
      <w:bookmarkEnd w:id="38"/>
      <w:bookmarkEnd w:id="39"/>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auHinh</w:t>
      </w:r>
      <w:r w:rsidRPr="001544CD">
        <w:rPr>
          <w:rFonts w:ascii="Times New Roman" w:eastAsia="Calibri" w:hAnsi="Times New Roman" w:cs="Times New Roman"/>
          <w:sz w:val="26"/>
          <w:szCs w:val="26"/>
          <w:lang w:val="en-US"/>
        </w:rPr>
        <w:t>,TenCauHinh,MaMatHang,KichThuocManHinh,HeDieuHanh,RAM,MaMau,DungLuongPin,MaCPU,BoNho,SoKheSim)</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ucVu</w:t>
      </w:r>
      <w:r w:rsidRPr="001544CD">
        <w:rPr>
          <w:rFonts w:ascii="Times New Roman" w:eastAsia="Calibri" w:hAnsi="Times New Roman" w:cs="Times New Roman"/>
          <w:sz w:val="26"/>
          <w:szCs w:val="26"/>
          <w:lang w:val="en-US"/>
        </w:rPr>
        <w:t>,TenChucVu,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KhuyenMai</w:t>
      </w:r>
      <w:r w:rsidRPr="001544CD">
        <w:rPr>
          <w:rFonts w:ascii="Times New Roman" w:eastAsia="Calibri" w:hAnsi="Times New Roman" w:cs="Times New Roman"/>
          <w:sz w:val="26"/>
          <w:szCs w:val="26"/>
          <w:lang w:val="en-US"/>
        </w:rPr>
        <w:t>,TenKhuyenMai,ThoiGianBD, ThoiGianKT,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PU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PU</w:t>
      </w:r>
      <w:r w:rsidRPr="001544CD">
        <w:rPr>
          <w:rFonts w:ascii="Times New Roman" w:eastAsia="Calibri" w:hAnsi="Times New Roman" w:cs="Times New Roman"/>
          <w:sz w:val="26"/>
          <w:szCs w:val="26"/>
          <w:lang w:val="en-US"/>
        </w:rPr>
        <w:t>,tenCPU, SoNha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T_BAOCAOTONKHO</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iTietCBTK</w:t>
      </w:r>
      <w:r w:rsidRPr="001544CD">
        <w:rPr>
          <w:rFonts w:ascii="Times New Roman" w:eastAsia="Calibri" w:hAnsi="Times New Roman" w:cs="Times New Roman"/>
          <w:sz w:val="26"/>
          <w:szCs w:val="26"/>
          <w:lang w:val="en-US"/>
        </w:rPr>
        <w:t>, MaBCTK,MaMatHang, SoLuo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tHang</w:t>
      </w:r>
      <w:r w:rsidRPr="001544CD">
        <w:rPr>
          <w:rFonts w:ascii="Times New Roman" w:eastAsia="Calibri" w:hAnsi="Times New Roman" w:cs="Times New Roman"/>
          <w:sz w:val="26"/>
          <w:szCs w:val="26"/>
          <w:lang w:val="en-US"/>
        </w:rPr>
        <w:t>, TenMatHang, MaLoaiMatHang, MaNSX, SoLuongTon, ThoiGianBaoHanh, Mota,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U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u</w:t>
      </w:r>
      <w:r w:rsidRPr="001544CD">
        <w:rPr>
          <w:rFonts w:ascii="Times New Roman" w:eastAsia="Calibri" w:hAnsi="Times New Roman" w:cs="Times New Roman"/>
          <w:sz w:val="26"/>
          <w:szCs w:val="26"/>
          <w:lang w:val="en-US"/>
        </w:rPr>
        <w:t>, TenMa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lastRenderedPageBreak/>
        <w:t>NHACUNGCAP</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haCungCap</w:t>
      </w:r>
      <w:r w:rsidRPr="001544CD">
        <w:rPr>
          <w:rFonts w:ascii="Times New Roman" w:eastAsia="Calibri" w:hAnsi="Times New Roman" w:cs="Times New Roman"/>
          <w:sz w:val="26"/>
          <w:szCs w:val="26"/>
          <w:lang w:val="en-US"/>
        </w:rPr>
        <w:t>, TenNhaCungCap, DiaChi, SoDienThoai, Web)</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NVIEN</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NhanVien</w:t>
      </w:r>
      <w:r w:rsidRPr="001544CD">
        <w:rPr>
          <w:rFonts w:ascii="Times New Roman" w:eastAsia="Calibri" w:hAnsi="Times New Roman" w:cs="Times New Roman"/>
          <w:sz w:val="26"/>
          <w:szCs w:val="26"/>
          <w:lang w:val="en-US"/>
        </w:rPr>
        <w:t>, TenNhanVien, CMND, GioiTinh, DiaChi, SoDienThoai, Email, NgaySinh, TaiKhoan, MatKhau, MaChucVu,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SANXUAT</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SX</w:t>
      </w:r>
      <w:r w:rsidRPr="001544CD">
        <w:rPr>
          <w:rFonts w:ascii="Times New Roman" w:eastAsia="Calibri" w:hAnsi="Times New Roman" w:cs="Times New Roman"/>
          <w:sz w:val="26"/>
          <w:szCs w:val="26"/>
          <w:lang w:val="en-US"/>
        </w:rPr>
        <w:t>, TenNSX,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HAMSO</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TenThamSo</w:t>
      </w:r>
      <w:r w:rsidRPr="001544CD">
        <w:rPr>
          <w:rFonts w:ascii="Times New Roman" w:eastAsia="Calibri" w:hAnsi="Times New Roman" w:cs="Times New Roman"/>
          <w:sz w:val="26"/>
          <w:szCs w:val="26"/>
          <w:lang w:val="en-US"/>
        </w:rPr>
        <w:t>, GiaTriChuoi, GiaTriSo)</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RANGTHAI</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TrangThai</w:t>
      </w:r>
      <w:r w:rsidRPr="001544CD">
        <w:rPr>
          <w:rFonts w:ascii="Times New Roman" w:eastAsia="Calibri" w:hAnsi="Times New Roman" w:cs="Times New Roman"/>
          <w:sz w:val="26"/>
          <w:szCs w:val="26"/>
          <w:lang w:val="en-US"/>
        </w:rPr>
        <w:t>, TenTrangThai,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Ban</w:t>
      </w:r>
      <w:r w:rsidRPr="001544CD">
        <w:rPr>
          <w:rFonts w:ascii="Times New Roman" w:eastAsia="Calibri" w:hAnsi="Times New Roman" w:cs="Times New Roman"/>
          <w:sz w:val="26"/>
          <w:szCs w:val="26"/>
          <w:lang w:val="en-US"/>
        </w:rPr>
        <w:t>, makhachhang, diachigiaohang, makhuvuc, ngaygiaohang, ngaytt)</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OHANG</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HoaDonBaoHanh</w:t>
      </w:r>
      <w:r w:rsidRPr="001544CD">
        <w:rPr>
          <w:rFonts w:ascii="Times New Roman" w:eastAsia="Calibri" w:hAnsi="Times New Roman" w:cs="Times New Roman"/>
          <w:sz w:val="26"/>
          <w:szCs w:val="26"/>
          <w:lang w:val="en-US"/>
        </w:rPr>
        <w:t>, makhachhang, mahoadonban, ngaylap)</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D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 xml:space="preserve">MaHoaDonDatHang </w:t>
      </w:r>
      <w:r w:rsidRPr="001544CD">
        <w:rPr>
          <w:rFonts w:ascii="Times New Roman" w:eastAsia="Calibri" w:hAnsi="Times New Roman" w:cs="Times New Roman"/>
          <w:sz w:val="26"/>
          <w:szCs w:val="26"/>
          <w:lang w:val="en-US"/>
        </w:rPr>
        <w:t>, manhacungcap, ngaygiao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NHAP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NhapHang</w:t>
      </w:r>
      <w:r w:rsidRPr="001544CD">
        <w:rPr>
          <w:rFonts w:ascii="Times New Roman" w:eastAsia="Calibri" w:hAnsi="Times New Roman" w:cs="Times New Roman"/>
          <w:sz w:val="26"/>
          <w:szCs w:val="26"/>
          <w:lang w:val="en-US"/>
        </w:rPr>
        <w:t>, mahoadondat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KHACH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achHang</w:t>
      </w:r>
      <w:r w:rsidRPr="001544CD">
        <w:rPr>
          <w:rFonts w:ascii="Times New Roman" w:eastAsia="Calibri" w:hAnsi="Times New Roman" w:cs="Times New Roman"/>
          <w:sz w:val="26"/>
          <w:szCs w:val="26"/>
          <w:lang w:val="en-US"/>
        </w:rPr>
        <w:t>, tenkhachhang,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EPHIGIAO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uVuc</w:t>
      </w:r>
      <w:r w:rsidRPr="001544CD">
        <w:rPr>
          <w:rFonts w:ascii="Times New Roman" w:eastAsia="Calibri" w:hAnsi="Times New Roman" w:cs="Times New Roman"/>
          <w:sz w:val="26"/>
          <w:szCs w:val="26"/>
          <w:lang w:val="en-US"/>
        </w:rPr>
        <w:t>, tenkhuvuc, dongia)</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OAI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LoaiMacHang</w:t>
      </w:r>
      <w:r w:rsidRPr="001544CD">
        <w:rPr>
          <w:rFonts w:ascii="Times New Roman" w:eastAsia="Calibri" w:hAnsi="Times New Roman" w:cs="Times New Roman"/>
          <w:sz w:val="26"/>
          <w:szCs w:val="26"/>
          <w:lang w:val="en-US"/>
        </w:rPr>
        <w:t>, tenloaimathang, dacdiem,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40" w:name="_Toc408634638"/>
      <w:bookmarkStart w:id="41" w:name="_Toc428131710"/>
      <w:r w:rsidRPr="001544CD">
        <w:rPr>
          <w:rFonts w:eastAsia="Times New Roman"/>
        </w:rPr>
        <w:lastRenderedPageBreak/>
        <w:t>Sơ đồ logic</w:t>
      </w:r>
      <w:bookmarkEnd w:id="40"/>
      <w:bookmarkEnd w:id="41"/>
      <w:r w:rsidRPr="001544CD">
        <w:rPr>
          <w:rFonts w:eastAsia="Times New Roman"/>
        </w:rPr>
        <w:t xml:space="preserve"> </w:t>
      </w:r>
    </w:p>
    <w:p w:rsidR="001544CD" w:rsidRPr="001544CD" w:rsidRDefault="00BA30AF" w:rsidP="001544CD">
      <w:pPr>
        <w:spacing w:after="200" w:line="276" w:lineRule="auto"/>
        <w:rPr>
          <w:rFonts w:ascii="Calibri" w:eastAsia="Calibri" w:hAnsi="Calibri" w:cs="Times New Roman"/>
          <w:lang w:val="en-US"/>
        </w:rPr>
      </w:pPr>
      <w:r w:rsidRPr="00BA30AF">
        <w:rPr>
          <w:rFonts w:ascii="Calibri" w:eastAsia="Calibri" w:hAnsi="Calibri" w:cs="Times New Roman"/>
          <w:noProof/>
          <w:lang w:val="en-US" w:eastAsia="ja-JP"/>
        </w:rPr>
        <w:drawing>
          <wp:inline distT="0" distB="0" distL="0" distR="0">
            <wp:extent cx="5791835" cy="3533518"/>
            <wp:effectExtent l="0" t="0" r="0" b="0"/>
            <wp:docPr id="2" name="Picture 2" descr="C:\Users\Vien\Desktop\dị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en\Desktop\dị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1835" cy="3533518"/>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bookmarkStart w:id="42" w:name="_Toc408634639"/>
      <w:bookmarkStart w:id="43" w:name="_Toc428131711"/>
      <w:r w:rsidRPr="001544CD">
        <w:rPr>
          <w:rFonts w:eastAsia="Times New Roman"/>
        </w:rPr>
        <w:lastRenderedPageBreak/>
        <w:t>GIAO DIỆN, CHỨC NĂNG</w:t>
      </w:r>
      <w:bookmarkEnd w:id="42"/>
      <w:bookmarkEnd w:id="43"/>
    </w:p>
    <w:p w:rsidR="001544CD" w:rsidRPr="001544CD" w:rsidRDefault="001544CD" w:rsidP="001B1033">
      <w:pPr>
        <w:pStyle w:val="41"/>
        <w:rPr>
          <w:rFonts w:eastAsia="Times New Roman"/>
        </w:rPr>
      </w:pPr>
      <w:r w:rsidRPr="001544CD">
        <w:rPr>
          <w:rFonts w:eastAsia="Times New Roman"/>
        </w:rPr>
        <w:t xml:space="preserve">   </w:t>
      </w:r>
      <w:bookmarkStart w:id="44" w:name="_Toc408634640"/>
      <w:bookmarkStart w:id="45" w:name="_Toc428131712"/>
      <w:r w:rsidRPr="001544CD">
        <w:rPr>
          <w:rFonts w:eastAsia="Times New Roman"/>
        </w:rPr>
        <w:t>Danh sách các màn hình.</w:t>
      </w:r>
      <w:bookmarkEnd w:id="44"/>
      <w:bookmarkEnd w:id="45"/>
      <w:r w:rsidRPr="001544CD">
        <w:rPr>
          <w:rFonts w:eastAsia="Times New Roman"/>
        </w:rPr>
        <w:t xml:space="preserve"> </w:t>
      </w:r>
    </w:p>
    <w:p w:rsidR="001544CD" w:rsidRPr="001544CD" w:rsidRDefault="001544CD" w:rsidP="001B1033">
      <w:pPr>
        <w:pStyle w:val="41"/>
        <w:rPr>
          <w:rFonts w:eastAsia="Times New Roman"/>
        </w:rPr>
      </w:pPr>
      <w:r w:rsidRPr="001544CD">
        <w:rPr>
          <w:rFonts w:eastAsia="Times New Roman"/>
        </w:rPr>
        <w:t xml:space="preserve">   </w:t>
      </w:r>
      <w:bookmarkStart w:id="46" w:name="_Toc408634641"/>
      <w:bookmarkStart w:id="47" w:name="_Toc428131713"/>
      <w:r w:rsidRPr="001544CD">
        <w:rPr>
          <w:rFonts w:eastAsia="Times New Roman"/>
        </w:rPr>
        <w:t>Sơ đồ màn hình.</w:t>
      </w:r>
      <w:bookmarkEnd w:id="46"/>
      <w:bookmarkEnd w:id="47"/>
    </w:p>
    <w:p w:rsidR="001544CD" w:rsidRPr="001544CD" w:rsidRDefault="001544CD" w:rsidP="001544CD">
      <w:pPr>
        <w:spacing w:after="200" w:line="276" w:lineRule="auto"/>
        <w:ind w:left="1080"/>
        <w:rPr>
          <w:rFonts w:ascii="Calibri" w:eastAsia="Calibri" w:hAnsi="Calibri" w:cs="Times New Roman"/>
          <w:lang w:val="en-US"/>
        </w:rPr>
      </w:pPr>
      <w:r w:rsidRPr="001544CD">
        <w:rPr>
          <w:rFonts w:ascii="Calibri" w:eastAsia="Calibri" w:hAnsi="Calibri" w:cs="Times New Roman"/>
          <w:noProof/>
          <w:lang w:val="en-US" w:eastAsia="ja-JP"/>
        </w:rPr>
        <w:drawing>
          <wp:inline distT="0" distB="0" distL="0" distR="0" wp14:anchorId="77B8B6CA" wp14:editId="04494C23">
            <wp:extent cx="4791075" cy="6076698"/>
            <wp:effectExtent l="0" t="0" r="0" b="635"/>
            <wp:docPr id="42" name="Picture 42" descr="F:\dsM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dsMH.PNG"/>
                    <pic:cNvPicPr>
                      <a:picLocks noChangeAspect="1" noChangeArrowheads="1"/>
                    </pic:cNvPicPr>
                  </pic:nvPicPr>
                  <pic:blipFill>
                    <a:blip r:embed="rId46">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799177" cy="6086975"/>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1080"/>
        <w:rPr>
          <w:rFonts w:ascii="Calibri" w:eastAsia="Calibri" w:hAnsi="Calibri" w:cs="Times New Roman"/>
          <w:lang w:val="en-US"/>
        </w:rPr>
      </w:pPr>
    </w:p>
    <w:p w:rsidR="001544CD" w:rsidRPr="001544CD" w:rsidRDefault="001544CD" w:rsidP="001B1033">
      <w:pPr>
        <w:pStyle w:val="41"/>
        <w:rPr>
          <w:rFonts w:eastAsia="Times New Roman"/>
        </w:rPr>
      </w:pPr>
      <w:r w:rsidRPr="001544CD">
        <w:rPr>
          <w:rFonts w:eastAsia="Times New Roman"/>
        </w:rPr>
        <w:lastRenderedPageBreak/>
        <w:t xml:space="preserve">   </w:t>
      </w:r>
      <w:bookmarkStart w:id="48" w:name="_Toc408634642"/>
      <w:bookmarkStart w:id="49" w:name="_Toc428131714"/>
      <w:r w:rsidRPr="001544CD">
        <w:rPr>
          <w:rFonts w:eastAsia="Times New Roman"/>
        </w:rPr>
        <w:t>Mô tả từng màn hình</w:t>
      </w:r>
      <w:bookmarkEnd w:id="48"/>
      <w:bookmarkEnd w:id="49"/>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64" w:dyaOrig="7904">
          <v:shape id="_x0000_i1026" type="#_x0000_t75" style="width:422.25pt;height:182.25pt" o:ole="">
            <v:imagedata r:id="rId47" o:title=""/>
          </v:shape>
          <o:OLEObject Type="Embed" ProgID="Visio.Drawing.11" ShapeID="_x0000_i1026" DrawAspect="Content" ObjectID="_1501959483" r:id="rId48"/>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648" w:type="dxa"/>
        <w:tblInd w:w="720" w:type="dxa"/>
        <w:tblLook w:val="04A0" w:firstRow="1" w:lastRow="0" w:firstColumn="1" w:lastColumn="0" w:noHBand="0" w:noVBand="1"/>
      </w:tblPr>
      <w:tblGrid>
        <w:gridCol w:w="687"/>
        <w:gridCol w:w="2122"/>
        <w:gridCol w:w="1661"/>
        <w:gridCol w:w="2553"/>
        <w:gridCol w:w="2625"/>
      </w:tblGrid>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CMND</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tìm kiếm nhân viên </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ới hiện thì danh sách nhân viê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Danh sách các sự kiện</w:t>
      </w:r>
    </w:p>
    <w:tbl>
      <w:tblPr>
        <w:tblStyle w:val="TableGrid"/>
        <w:tblW w:w="0" w:type="auto"/>
        <w:tblInd w:w="720" w:type="dxa"/>
        <w:tblLook w:val="04A0" w:firstRow="1" w:lastRow="0" w:firstColumn="1" w:lastColumn="0" w:noHBand="0" w:noVBand="1"/>
      </w:tblPr>
      <w:tblGrid>
        <w:gridCol w:w="4145"/>
        <w:gridCol w:w="424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nhân viên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nhân viê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nhân viê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ân viên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ân viê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và cập nhật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5293" w:dyaOrig="5920">
          <v:shape id="_x0000_i1027" type="#_x0000_t75" style="width:467.25pt;height:181.5pt" o:ole="">
            <v:imagedata r:id="rId49" o:title=""/>
          </v:shape>
          <o:OLEObject Type="Embed" ProgID="Visio.Drawing.11" ShapeID="_x0000_i1027" DrawAspect="Content" ObjectID="_1501959484" r:id="rId50"/>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720" w:type="dxa"/>
        <w:tblInd w:w="108" w:type="dxa"/>
        <w:tblLook w:val="04A0" w:firstRow="1" w:lastRow="0" w:firstColumn="1" w:lastColumn="0" w:noHBand="0" w:noVBand="1"/>
      </w:tblPr>
      <w:tblGrid>
        <w:gridCol w:w="717"/>
        <w:gridCol w:w="2195"/>
        <w:gridCol w:w="1661"/>
        <w:gridCol w:w="2333"/>
        <w:gridCol w:w="2814"/>
      </w:tblGrid>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ao</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ày tạo</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aiKhoa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ài khoả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tKha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32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ật khẩ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CMND nhân viên </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am</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am</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ữ</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ư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nhân viên mớ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788"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4450" w:dyaOrig="7338">
          <v:shape id="_x0000_i1028" type="#_x0000_t75" style="width:465.75pt;height:237pt" o:ole="">
            <v:imagedata r:id="rId51" o:title=""/>
          </v:shape>
          <o:OLEObject Type="Embed" ProgID="Visio.Drawing.11" ShapeID="_x0000_i1028" DrawAspect="Content" ObjectID="_1501959485" r:id="rId52"/>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ab/>
        <w:t>Mô tả các đối tượng trên màn hình</w:t>
      </w:r>
    </w:p>
    <w:tbl>
      <w:tblPr>
        <w:tblStyle w:val="TableGrid"/>
        <w:tblW w:w="10080" w:type="dxa"/>
        <w:tblInd w:w="288" w:type="dxa"/>
        <w:tblLook w:val="04A0" w:firstRow="1" w:lastRow="0" w:firstColumn="1" w:lastColumn="0" w:noHBand="0" w:noVBand="1"/>
      </w:tblPr>
      <w:tblGrid>
        <w:gridCol w:w="679"/>
        <w:gridCol w:w="3451"/>
        <w:gridCol w:w="1661"/>
        <w:gridCol w:w="1696"/>
        <w:gridCol w:w="2593"/>
      </w:tblGrid>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huongTrinh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ắt đầu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ức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thêm chương trình khuyến mãi mớ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7</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xóa chương trình khuyến mã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59"/>
        <w:gridCol w:w="4384"/>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hương trình khuyến mã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hương trình khuyến mã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chương trình khuyến mãi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hương trình khuyến mãi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hương trình khuyến mãi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t chương trìn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Calibri" w:eastAsia="Calibri" w:hAnsi="Calibri" w:cs="Times New Roman"/>
          <w:lang w:val="en-US"/>
        </w:rPr>
        <w:object w:dxaOrig="22148" w:dyaOrig="7627">
          <v:shape id="_x0000_i1029" type="#_x0000_t75" style="width:738.75pt;height:254.25pt" o:ole="">
            <v:imagedata r:id="rId53" o:title=""/>
          </v:shape>
          <o:OLEObject Type="Embed" ProgID="Visio.Drawing.11" ShapeID="_x0000_i1029" DrawAspect="Content" ObjectID="_1501959486" r:id="rId54"/>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177" w:type="dxa"/>
        <w:tblInd w:w="108" w:type="dxa"/>
        <w:tblLook w:val="04A0" w:firstRow="1" w:lastRow="0" w:firstColumn="1" w:lastColumn="0" w:noHBand="0" w:noVBand="1"/>
      </w:tblPr>
      <w:tblGrid>
        <w:gridCol w:w="679"/>
        <w:gridCol w:w="4000"/>
        <w:gridCol w:w="1661"/>
        <w:gridCol w:w="1802"/>
        <w:gridCol w:w="2035"/>
      </w:tblGrid>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TenChuongTrinh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chương trình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BatDa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ăt đầu</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úc</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lưu </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e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danh sách các sản phẩm</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bán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ừng sản phẩm đã mua</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K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Mã nhân viên  lập</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 lập</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10008" w:type="dxa"/>
        <w:tblInd w:w="288" w:type="dxa"/>
        <w:tblLook w:val="04A0" w:firstRow="1" w:lastRow="0" w:firstColumn="1" w:lastColumn="0" w:noHBand="0" w:noVBand="1"/>
      </w:tblPr>
      <w:tblGrid>
        <w:gridCol w:w="4788"/>
        <w:gridCol w:w="522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2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chương trình khuyến mã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và giá tiề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khuyến mãi và nhấn nút xóa</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22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tabs>
          <w:tab w:val="left" w:pos="923"/>
        </w:tabs>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30538" w:dyaOrig="7904">
          <v:shape id="_x0000_i1030" type="#_x0000_t75" style="width:751.5pt;height:240pt" o:ole="">
            <v:imagedata r:id="rId55" o:title=""/>
          </v:shape>
          <o:OLEObject Type="Embed" ProgID="Visio.Drawing.11" ShapeID="_x0000_i1030" DrawAspect="Content" ObjectID="_1501959487" r:id="rId56"/>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74" w:type="dxa"/>
        <w:tblInd w:w="108" w:type="dxa"/>
        <w:tblLook w:val="04A0" w:firstRow="1" w:lastRow="0" w:firstColumn="1" w:lastColumn="0" w:noHBand="0" w:noVBand="1"/>
      </w:tblPr>
      <w:tblGrid>
        <w:gridCol w:w="679"/>
        <w:gridCol w:w="3410"/>
        <w:gridCol w:w="1661"/>
        <w:gridCol w:w="1714"/>
        <w:gridCol w:w="2810"/>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1-1900 -&gt; </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6-2079</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 xml:space="preserve">Thời gian lập </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HangH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lập hàng hóa</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hóa đơn</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hóa đơ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danh sách hóa đơ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danh sách hóa đơn đó có được xóa hay khô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danh sách hóa đơ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ập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Calibri" w:eastAsia="Calibri" w:hAnsi="Calibri" w:cs="Times New Roman"/>
          <w:lang w:val="en-US"/>
        </w:rPr>
        <w:object w:dxaOrig="22148" w:dyaOrig="8478">
          <v:shape id="_x0000_i1031" type="#_x0000_t75" style="width:569.25pt;height:219pt" o:ole="">
            <v:imagedata r:id="rId57" o:title=""/>
          </v:shape>
          <o:OLEObject Type="Embed" ProgID="Visio.Drawing.11" ShapeID="_x0000_i1031" DrawAspect="Content" ObjectID="_1501959488" r:id="rId58"/>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tbl>
      <w:tblPr>
        <w:tblStyle w:val="TableGrid"/>
        <w:tblW w:w="10182" w:type="dxa"/>
        <w:tblInd w:w="-5" w:type="dxa"/>
        <w:tblLook w:val="04A0" w:firstRow="1" w:lastRow="0" w:firstColumn="1" w:lastColumn="0" w:noHBand="0" w:noVBand="1"/>
      </w:tblPr>
      <w:tblGrid>
        <w:gridCol w:w="679"/>
        <w:gridCol w:w="3370"/>
        <w:gridCol w:w="1661"/>
        <w:gridCol w:w="1694"/>
        <w:gridCol w:w="2778"/>
      </w:tblGrid>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lập hóa đơn</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ách hàng thân thiết để lập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ứa mã nhân viên </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ác trạng thái của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ongT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ổng số tiền cần trả</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DTT</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ần thanh to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ConL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òn lại</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Giao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DiaChiGH</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giao hàng</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KhuyenMa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khuyến mãi</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4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lượ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danh sách sản phẩm cần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Mu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sản phẩm cần mua</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ừng sản phẩm đã chọ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lại trường số lượ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u lại hóa đơn</w:t>
            </w:r>
          </w:p>
        </w:tc>
      </w:tr>
      <w:tr w:rsidR="001544CD" w:rsidRPr="001544CD" w:rsidTr="001544CD">
        <w:trPr>
          <w:trHeight w:val="302"/>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tất cả</w:t>
            </w:r>
          </w:p>
        </w:tc>
      </w:tr>
    </w:tbl>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9669" w:type="dxa"/>
        <w:tblInd w:w="28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hóa đơn bán</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hóa đơn bán</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mua</w:t>
            </w:r>
          </w:p>
        </w:tc>
      </w:tr>
      <w:tr w:rsidR="001544CD" w:rsidRPr="001544CD" w:rsidTr="001544CD">
        <w:trPr>
          <w:trHeight w:val="5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được mua và nhấn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được mua</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2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Làm mới</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rPr>
          <w:trHeight w:val="880"/>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p lệ phí giao hàng</w:t>
      </w:r>
    </w:p>
    <w:p w:rsidR="001544CD" w:rsidRPr="001544CD" w:rsidRDefault="001544CD" w:rsidP="001544CD">
      <w:pPr>
        <w:tabs>
          <w:tab w:val="left" w:pos="923"/>
        </w:tabs>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 xml:space="preserve">    Màn hình.</w:t>
      </w: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221" w:dyaOrig="3952">
          <v:shape id="_x0000_i1032" type="#_x0000_t75" style="width:22in;height:309.75pt" o:ole="">
            <v:imagedata r:id="rId59" o:title=""/>
          </v:shape>
          <o:OLEObject Type="Embed" ProgID="Visio.Drawing.11" ShapeID="_x0000_i1032" DrawAspect="Content" ObjectID="_1501959489" r:id="rId60"/>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10274" w:type="dxa"/>
        <w:tblInd w:w="108" w:type="dxa"/>
        <w:tblLook w:val="04A0" w:firstRow="1" w:lastRow="0" w:firstColumn="1" w:lastColumn="0" w:noHBand="0" w:noVBand="1"/>
      </w:tblPr>
      <w:tblGrid>
        <w:gridCol w:w="679"/>
        <w:gridCol w:w="3402"/>
        <w:gridCol w:w="1661"/>
        <w:gridCol w:w="1717"/>
        <w:gridCol w:w="2815"/>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huVuc</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onGi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số tiền cần phải trả cho mỗi khu vực</w:t>
            </w:r>
          </w:p>
        </w:tc>
      </w:tr>
      <w:tr w:rsidR="001544CD" w:rsidRPr="001544CD" w:rsidTr="001544CD">
        <w:trPr>
          <w:trHeight w:val="336"/>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ột khu vực mớ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âp nhật</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khu vực</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Danh sách các sự kiện</w:t>
      </w:r>
    </w:p>
    <w:tbl>
      <w:tblPr>
        <w:tblStyle w:val="TableGrid"/>
        <w:tblW w:w="9669" w:type="dxa"/>
        <w:tblInd w:w="46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lệ phí giao hàng</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lệ phí giao hàng</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các thông tin trên giao diện</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ó</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giao diện thêm thành công hoặc thất bại.</w:t>
            </w:r>
          </w:p>
        </w:tc>
      </w:tr>
      <w:tr w:rsidR="001544CD" w:rsidRPr="001544CD" w:rsidTr="001544CD">
        <w:trPr>
          <w:trHeight w:val="1744"/>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t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Kiểm tra dữ liệu có hợp lệ không ?</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xóa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thông báo.</w:t>
            </w:r>
          </w:p>
        </w:tc>
      </w:tr>
      <w:tr w:rsidR="001544CD" w:rsidRPr="001544CD" w:rsidTr="001544CD">
        <w:trPr>
          <w:trHeight w:val="204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ông tin cần cập nhật.</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cập nhật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8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ách hàng</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81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31" w:dyaOrig="7861">
          <v:shape id="_x0000_i1033" type="#_x0000_t75" style="width:467.25pt;height:200.25pt" o:ole="">
            <v:imagedata r:id="rId61" o:title=""/>
          </v:shape>
          <o:OLEObject Type="Embed" ProgID="Visio.Drawing.15" ShapeID="_x0000_i1033" DrawAspect="Content" ObjectID="_1501959490" r:id="rId62"/>
        </w:objec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tbl>
      <w:tblPr>
        <w:tblStyle w:val="TableGrid"/>
        <w:tblW w:w="9990" w:type="dxa"/>
        <w:tblInd w:w="108" w:type="dxa"/>
        <w:tblLook w:val="04A0" w:firstRow="1" w:lastRow="0" w:firstColumn="1" w:lastColumn="0" w:noHBand="0" w:noVBand="1"/>
      </w:tblPr>
      <w:tblGrid>
        <w:gridCol w:w="679"/>
        <w:gridCol w:w="2277"/>
        <w:gridCol w:w="1698"/>
        <w:gridCol w:w="1911"/>
        <w:gridCol w:w="3425"/>
      </w:tblGrid>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Kiểu </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5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Tìm kiếm </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9</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g sửa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DS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khách hang</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3752"/>
        <w:gridCol w:w="5071"/>
      </w:tblGrid>
      <w:tr w:rsidR="001544CD" w:rsidRPr="001544CD" w:rsidTr="001544CD">
        <w:tc>
          <w:tcPr>
            <w:tcW w:w="431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68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khách hàng</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khách hàng </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568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khách ha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khách hàng đã chọn</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ách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khách hàng.</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376" w:dyaOrig="6570">
          <v:shape id="_x0000_i1034" type="#_x0000_t75" style="width:466.5pt;height:198.75pt" o:ole="">
            <v:imagedata r:id="rId63" o:title=""/>
          </v:shape>
          <o:OLEObject Type="Embed" ProgID="Visio.Drawing.15" ShapeID="_x0000_i1034" DrawAspect="Content" ObjectID="_1501959491" r:id="rId64"/>
        </w:object>
      </w: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350" w:type="dxa"/>
        <w:tblInd w:w="288" w:type="dxa"/>
        <w:tblLook w:val="04A0" w:firstRow="1" w:lastRow="0" w:firstColumn="1" w:lastColumn="0" w:noHBand="0" w:noVBand="1"/>
      </w:tblPr>
      <w:tblGrid>
        <w:gridCol w:w="679"/>
        <w:gridCol w:w="2050"/>
        <w:gridCol w:w="1830"/>
        <w:gridCol w:w="2321"/>
        <w:gridCol w:w="2470"/>
      </w:tblGrid>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 khách hang</w:t>
            </w: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3897"/>
        <w:gridCol w:w="4494"/>
      </w:tblGrid>
      <w:tr w:rsidR="001544CD" w:rsidRPr="001544CD" w:rsidTr="001544CD">
        <w:tc>
          <w:tcPr>
            <w:tcW w:w="44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9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khách hàng</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khách hàng mới </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9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9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Đóng giao diện hiện tại.</w:t>
            </w:r>
          </w:p>
        </w:tc>
      </w:tr>
    </w:tbl>
    <w:p w:rsidR="001544CD" w:rsidRPr="001544CD" w:rsidRDefault="001544CD" w:rsidP="001544CD">
      <w:pPr>
        <w:tabs>
          <w:tab w:val="left" w:pos="5944"/>
        </w:tabs>
        <w:spacing w:after="200" w:line="276" w:lineRule="auto"/>
        <w:ind w:left="510"/>
        <w:contextualSpacing/>
        <w:jc w:val="both"/>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Phiếu bảo hành</w:t>
      </w:r>
    </w:p>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30511" w:dyaOrig="7861">
          <v:shape id="_x0000_i1035" type="#_x0000_t75" style="width:773.25pt;height:225pt" o:ole="">
            <v:imagedata r:id="rId65" o:title=""/>
          </v:shape>
          <o:OLEObject Type="Embed" ProgID="Visio.Drawing.15" ShapeID="_x0000_i1035" DrawAspect="Content" ObjectID="_1501959492" r:id="rId66"/>
        </w:object>
      </w:r>
      <w:r w:rsidRPr="001544CD">
        <w:rPr>
          <w:rFonts w:ascii="Times New Roman" w:eastAsia="Calibri" w:hAnsi="Times New Roman" w:cs="Times New Roman"/>
          <w:sz w:val="26"/>
          <w:szCs w:val="26"/>
          <w:lang w:val="en-US"/>
        </w:rPr>
        <w:t>- Danh sách các đối tượng trên màn hình.</w:t>
      </w:r>
    </w:p>
    <w:tbl>
      <w:tblPr>
        <w:tblStyle w:val="TableGrid"/>
        <w:tblW w:w="9085" w:type="dxa"/>
        <w:tblInd w:w="360" w:type="dxa"/>
        <w:tblLook w:val="04A0" w:firstRow="1" w:lastRow="0" w:firstColumn="1" w:lastColumn="0" w:noHBand="0" w:noVBand="1"/>
      </w:tblPr>
      <w:tblGrid>
        <w:gridCol w:w="679"/>
        <w:gridCol w:w="2050"/>
        <w:gridCol w:w="1699"/>
        <w:gridCol w:w="1852"/>
        <w:gridCol w:w="2805"/>
      </w:tblGrid>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DS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phiếu</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pPhie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sửa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w:t>
            </w:r>
          </w:p>
        </w:tc>
      </w:tr>
    </w:tbl>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360" w:type="dxa"/>
        <w:tblLook w:val="04A0" w:firstRow="1" w:lastRow="0" w:firstColumn="1" w:lastColumn="0" w:noHBand="0" w:noVBand="1"/>
      </w:tblPr>
      <w:tblGrid>
        <w:gridCol w:w="4355"/>
        <w:gridCol w:w="4396"/>
      </w:tblGrid>
      <w:tr w:rsidR="001544CD" w:rsidRPr="001544CD" w:rsidTr="001544CD">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Danh sách phiếu bảo hành</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495"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phiếu bảo hành đã chọn</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phiếu bảo hành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 bảo hành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tabs>
          <w:tab w:val="left" w:pos="5944"/>
        </w:tabs>
        <w:spacing w:after="200" w:line="276" w:lineRule="auto"/>
        <w:ind w:left="360"/>
        <w:contextualSpacing/>
        <w:jc w:val="both"/>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Phiếu bảo hành</w:t>
      </w: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060" w:dyaOrig="8776">
          <v:shape id="_x0000_i1036" type="#_x0000_t75" style="width:468pt;height:272.25pt" o:ole="">
            <v:imagedata r:id="rId67" o:title=""/>
          </v:shape>
          <o:OLEObject Type="Embed" ProgID="Visio.Drawing.15" ShapeID="_x0000_i1036" DrawAspect="Content" ObjectID="_1501959493" r:id="rId68"/>
        </w:object>
      </w:r>
      <w:r w:rsidRPr="001544CD">
        <w:rPr>
          <w:rFonts w:ascii="Times New Roman" w:eastAsia="Calibri" w:hAnsi="Times New Roman" w:cs="Times New Roman"/>
          <w:sz w:val="26"/>
          <w:szCs w:val="26"/>
          <w:lang w:val="en-US"/>
        </w:rPr>
        <w:t>- Các đối tuợng trên màn hình</w:t>
      </w:r>
    </w:p>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679"/>
        <w:gridCol w:w="2108"/>
        <w:gridCol w:w="1780"/>
        <w:gridCol w:w="1756"/>
        <w:gridCol w:w="2500"/>
      </w:tblGrid>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DBaoHan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Ba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ookUp</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0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p Ghi chú</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trong hóa đ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3 ký tự số</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ầ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danh sách sản phẩm</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B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bảo hành</w:t>
            </w: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1"/>
        </w:numPr>
        <w:tabs>
          <w:tab w:val="left" w:pos="7431"/>
        </w:tabs>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sự kiện</w:t>
      </w:r>
    </w:p>
    <w:tbl>
      <w:tblPr>
        <w:tblStyle w:val="TableGrid"/>
        <w:tblW w:w="0" w:type="auto"/>
        <w:tblInd w:w="468" w:type="dxa"/>
        <w:tblLook w:val="04A0" w:firstRow="1" w:lastRow="0" w:firstColumn="1" w:lastColumn="0" w:noHBand="0" w:noVBand="1"/>
      </w:tblPr>
      <w:tblGrid>
        <w:gridCol w:w="4073"/>
        <w:gridCol w:w="4570"/>
      </w:tblGrid>
      <w:tr w:rsidR="001544CD" w:rsidRPr="001544CD" w:rsidTr="001544CD">
        <w:tc>
          <w:tcPr>
            <w:tcW w:w="46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Phiếu bảo hành</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phiếu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bảo hành</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số lượng bảo hành có vượt quá số lượng đã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bảo hành và nhấn nút xóa</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lập hóa đơn đ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856" w:dyaOrig="8611">
          <v:shape id="_x0000_i1037" type="#_x0000_t75" style="width:660pt;height:243pt" o:ole="">
            <v:imagedata r:id="rId69" o:title=""/>
          </v:shape>
          <o:OLEObject Type="Embed" ProgID="Visio.Drawing.15" ShapeID="_x0000_i1037" DrawAspect="Content" ObjectID="_1501959494" r:id="rId70"/>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37" w:type="dxa"/>
        <w:tblInd w:w="108" w:type="dxa"/>
        <w:tblLook w:val="04A0" w:firstRow="1" w:lastRow="0" w:firstColumn="1" w:lastColumn="0" w:noHBand="0" w:noVBand="1"/>
      </w:tblPr>
      <w:tblGrid>
        <w:gridCol w:w="685"/>
        <w:gridCol w:w="3061"/>
        <w:gridCol w:w="1849"/>
        <w:gridCol w:w="2112"/>
        <w:gridCol w:w="2530"/>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Giao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giao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hật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ể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muốn đặt hàng .</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r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ả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ặt hàng vào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ind w:right="154"/>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khỏi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ặt hàng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ra danh sách các hóa đơn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từ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đến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Phieu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phiếu đặt hàng chưa giao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hà cung cấp</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danh sách sản phẩm đặt hàng được trong nhà cung cấp. </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Cập nhật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tabs>
                <w:tab w:val="left" w:pos="2970"/>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ân viên nhấn nút Làm Mới </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hoạt nút cập nhật hóa đơn nếu nút đó chưa kích hoạt, chọn hóa đơn muốn cập nhậ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ập hóa đơn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4961" w:dyaOrig="9196">
          <v:shape id="_x0000_i1038" type="#_x0000_t75" style="width:744.75pt;height:297.75pt" o:ole="">
            <v:imagedata r:id="rId71" o:title=""/>
          </v:shape>
          <o:OLEObject Type="Embed" ProgID="Visio.Drawing.15" ShapeID="_x0000_i1038" DrawAspect="Content" ObjectID="_1501959495" r:id="rId72"/>
        </w:object>
      </w:r>
      <w:r w:rsidRPr="001544CD">
        <w:rPr>
          <w:rFonts w:ascii="Times New Roman" w:eastAsia="Calibri" w:hAnsi="Times New Roman" w:cs="Times New Roman"/>
          <w:sz w:val="26"/>
          <w:szCs w:val="26"/>
          <w:lang w:val="en-US"/>
        </w:rPr>
        <w:t xml:space="preserve"> </w: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906" w:type="dxa"/>
        <w:tblInd w:w="108" w:type="dxa"/>
        <w:tblLook w:val="04A0" w:firstRow="1" w:lastRow="0" w:firstColumn="1" w:lastColumn="0" w:noHBand="0" w:noVBand="1"/>
      </w:tblPr>
      <w:tblGrid>
        <w:gridCol w:w="685"/>
        <w:gridCol w:w="3365"/>
        <w:gridCol w:w="1890"/>
        <w:gridCol w:w="1080"/>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ừ ngày deNgayDatHangTu</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đến ngày deNgayDatHangDe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HoaDon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đặt hàng để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hanhToa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thanh to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đặt hàng đã chọ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hàng nhậ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nhập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nhập.</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àm Mới</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tồn kho</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7333" w:dyaOrig="4470">
          <v:shape id="_x0000_i1039" type="#_x0000_t75" style="width:1021.5pt;height:267.75pt" o:ole="">
            <v:imagedata r:id="rId73" o:title=""/>
          </v:shape>
          <o:OLEObject Type="Embed" ProgID="Visio.Drawing.15" ShapeID="_x0000_i1039" DrawAspect="Content" ObjectID="_1501959496" r:id="rId74"/>
        </w:objec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492" w:type="dxa"/>
        <w:tblInd w:w="720" w:type="dxa"/>
        <w:tblLook w:val="04A0" w:firstRow="1" w:lastRow="0" w:firstColumn="1" w:lastColumn="0" w:noHBand="0" w:noVBand="1"/>
      </w:tblPr>
      <w:tblGrid>
        <w:gridCol w:w="685"/>
        <w:gridCol w:w="2498"/>
        <w:gridCol w:w="1849"/>
        <w:gridCol w:w="1574"/>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5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atDa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BatDau trở đi</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KetThu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KetThuc trở xuố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danh sách chi tiết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ập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96"/>
        <w:gridCol w:w="4195"/>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BatDa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BatDa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KetThu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KetThuc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BaoCa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báo cáo tồn kho và hiển thị chi tiết báo cáo tồn kho đang chọn trong gcChiTietBaoCa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ập Báo Cá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báo cáo tồn kh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7106" w:dyaOrig="8940">
          <v:shape id="_x0000_i1040" type="#_x0000_t75" style="width:787.5pt;height:252.75pt" o:ole="">
            <v:imagedata r:id="rId75" o:title=""/>
          </v:shape>
          <o:OLEObject Type="Embed" ProgID="Visio.Drawing.15" ShapeID="_x0000_i1040" DrawAspect="Content" ObjectID="_1501959497" r:id="rId76"/>
        </w:objec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ô tả các đối tượng trên màn hình</w:t>
      </w:r>
    </w:p>
    <w:p w:rsidR="001544CD" w:rsidRPr="001544CD" w:rsidRDefault="001544CD" w:rsidP="001544CD">
      <w:pPr>
        <w:spacing w:after="200" w:line="276" w:lineRule="auto"/>
        <w:rPr>
          <w:rFonts w:ascii="Times New Roman" w:eastAsia="Calibri" w:hAnsi="Times New Roman" w:cs="Times New Roman"/>
          <w:b/>
          <w:sz w:val="26"/>
          <w:szCs w:val="26"/>
          <w:lang w:val="en-US"/>
        </w:rPr>
      </w:pPr>
    </w:p>
    <w:tbl>
      <w:tblPr>
        <w:tblStyle w:val="TableGrid"/>
        <w:tblW w:w="9643" w:type="dxa"/>
        <w:tblInd w:w="720" w:type="dxa"/>
        <w:tblLook w:val="04A0" w:firstRow="1" w:lastRow="0" w:firstColumn="1" w:lastColumn="0" w:noHBand="0" w:noVBand="1"/>
      </w:tblPr>
      <w:tblGrid>
        <w:gridCol w:w="685"/>
        <w:gridCol w:w="2224"/>
        <w:gridCol w:w="1849"/>
        <w:gridCol w:w="1999"/>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99"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99"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hi tiết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42"/>
        <w:gridCol w:w="4149"/>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w:t>
            </w:r>
          </w:p>
        </w:tc>
        <w:tc>
          <w:tcPr>
            <w:tcW w:w="4674" w:type="dxa"/>
          </w:tcPr>
          <w:p w:rsidR="001544CD" w:rsidRPr="001544CD" w:rsidRDefault="007B4A71" w:rsidP="001544CD">
            <w:pPr>
              <w:rPr>
                <w:rFonts w:ascii="Times New Roman" w:eastAsia="Calibri" w:hAnsi="Times New Roman" w:cs="Times New Roman"/>
                <w:sz w:val="26"/>
                <w:szCs w:val="26"/>
              </w:rPr>
            </w:pPr>
            <w:r>
              <w:rPr>
                <w:rFonts w:ascii="Times New Roman" w:eastAsia="Calibri" w:hAnsi="Times New Roman" w:cs="Times New Roman"/>
                <w:sz w:val="26"/>
                <w:szCs w:val="26"/>
              </w:rPr>
              <w:t>Lấ</w:t>
            </w:r>
            <w:r w:rsidR="001544CD" w:rsidRPr="001544CD">
              <w:rPr>
                <w:rFonts w:ascii="Times New Roman" w:eastAsia="Calibri" w:hAnsi="Times New Roman" w:cs="Times New Roman"/>
                <w:sz w:val="26"/>
                <w:szCs w:val="26"/>
              </w:rPr>
              <w:t>y chi tiết báo cáo theo thời gia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CPU</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drawing>
          <wp:inline distT="0" distB="0" distL="0" distR="0" wp14:anchorId="0AFA8BCC" wp14:editId="48D1C39C">
            <wp:extent cx="5943600" cy="2904238"/>
            <wp:effectExtent l="0" t="0" r="0" b="0"/>
            <wp:docPr id="43" name="Picture 43" descr="D:\DAI HOC\HK7\OOD\Bao_Cao\Phân công viết báo cáo\phan cong viet bao cáo\uui\C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I HOC\HK7\OOD\Bao_Cao\Phân công viết báo cáo\phan cong viet bao cáo\uui\CPU.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32"/>
        <w:gridCol w:w="2155"/>
        <w:gridCol w:w="1661"/>
        <w:gridCol w:w="1853"/>
        <w:gridCol w:w="1990"/>
      </w:tblGrid>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ên giá trị</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Nha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nhâ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cpu</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PU</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PU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CPU sau khi thêm thành công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PU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PU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Đơn giá</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lastRenderedPageBreak/>
        <w:drawing>
          <wp:inline distT="0" distB="0" distL="0" distR="0" wp14:anchorId="324A21D9" wp14:editId="61014411">
            <wp:extent cx="5943600" cy="2904238"/>
            <wp:effectExtent l="0" t="0" r="0" b="0"/>
            <wp:docPr id="44" name="Picture 44" descr="D:\DAI HOC\HK7\OOD\Bao_Cao\Phân công viết báo cáo\phan cong viet bao cáo\uui\dong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I HOC\HK7\OOD\Bao_Cao\Phân công viết báo cáo\phan cong viet bao cáo\uui\dongi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27"/>
        <w:gridCol w:w="2341"/>
        <w:gridCol w:w="1661"/>
        <w:gridCol w:w="1762"/>
        <w:gridCol w:w="1900"/>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nhập</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đơn giá</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Đơn giá</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Đơn giá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Đơn giá sau khi thêm thành công Đơn giá</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ơn giá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Đơn giá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oại m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drawing>
          <wp:inline distT="0" distB="0" distL="0" distR="0" wp14:anchorId="089D2FE6" wp14:editId="1143375D">
            <wp:extent cx="5943600" cy="2904238"/>
            <wp:effectExtent l="0" t="0" r="0" b="0"/>
            <wp:docPr id="45" name="Picture 45" descr="D:\DAI HOC\HK7\OOD\Bao_Cao\Phân công viết báo cáo\phan cong viet bao cáo\uui\loaim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I HOC\HK7\OOD\Bao_Cao\Phân công viết báo cáo\phan cong viet bao cáo\uui\loaimathan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8"/>
        <w:gridCol w:w="2331"/>
        <w:gridCol w:w="1661"/>
        <w:gridCol w:w="1767"/>
        <w:gridCol w:w="1904"/>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acD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ặc điể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loại mặt hàng</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1"/>
        <w:gridCol w:w="429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loại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Load lại danh sách loại sản phẩm sau khi thêm thành công một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loại sản phẩm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loại sản phẩm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màu mặt hàng</w:t>
      </w:r>
    </w:p>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eastAsia="ja-JP"/>
        </w:rPr>
        <w:drawing>
          <wp:inline distT="0" distB="0" distL="0" distR="0" wp14:anchorId="5AAFB616" wp14:editId="21E958E3">
            <wp:extent cx="5943600" cy="2932451"/>
            <wp:effectExtent l="0" t="0" r="0" b="1270"/>
            <wp:docPr id="46" name="Picture 46" descr="D:\DAI HOC\HK7\OOD\Bao_Cao\Phân công viết báo cáo\phan cong viet bao cáo\uui\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I HOC\HK7\OOD\Bao_Cao\Phân công viết báo cáo\phan cong viet bao cáo\uui\mau.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7"/>
        <w:gridCol w:w="2308"/>
        <w:gridCol w:w="1661"/>
        <w:gridCol w:w="1779"/>
        <w:gridCol w:w="1916"/>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màu</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Màu mặt hàng</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Màu mặt hàng sau khi thêm thành công một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Màu mặt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Màu mặt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àn hình nhà cung cấp</w:t>
      </w: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eastAsia="ja-JP"/>
        </w:rPr>
        <w:drawing>
          <wp:inline distT="0" distB="0" distL="0" distR="0" wp14:anchorId="1003CFB7" wp14:editId="7D444B63">
            <wp:extent cx="5943600" cy="2932451"/>
            <wp:effectExtent l="0" t="0" r="0" b="1270"/>
            <wp:docPr id="47" name="Picture 47" descr="D:\DAI HOC\HK7\OOD\Bao_Cao\Phân công viết báo cáo\phan cong viet bao cáo\uui\Nh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I HOC\HK7\OOD\Bao_Cao\Phân công viết báo cáo\phan cong viet bao cáo\uui\Nhacc.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2"/>
        <w:gridCol w:w="2325"/>
        <w:gridCol w:w="1661"/>
        <w:gridCol w:w="1887"/>
        <w:gridCol w:w="2038"/>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Web</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rang Web</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ô</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số điện thoại </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ungC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cung cấp</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47"/>
        <w:gridCol w:w="439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cung cấp</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cung cấp sau khi thêm thành công một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cung cấp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cung cấp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nhà sản xuất</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lastRenderedPageBreak/>
        <w:drawing>
          <wp:inline distT="0" distB="0" distL="0" distR="0" wp14:anchorId="400CFFBD" wp14:editId="4DBBC95B">
            <wp:extent cx="5943600" cy="2932451"/>
            <wp:effectExtent l="0" t="0" r="0" b="1270"/>
            <wp:docPr id="48" name="Picture 48" descr="D:\DAI HOC\HK7\OOD\Bao_Cao\Phân công viết báo cáo\phan cong viet bao cáo\uui\Nhas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I HOC\HK7\OOD\Bao_Cao\Phân công viết báo cáo\phan cong viet bao cáo\uui\Nhasx.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3"/>
        <w:gridCol w:w="2317"/>
        <w:gridCol w:w="1661"/>
        <w:gridCol w:w="1887"/>
        <w:gridCol w:w="2045"/>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ghi chú nhà sản xuất </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sản xuấ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sản xuất</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sản xuất sau khi thêm thành công một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sản xuất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sản xuất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sản phẩm</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lastRenderedPageBreak/>
        <w:drawing>
          <wp:inline distT="0" distB="0" distL="0" distR="0" wp14:anchorId="38287DC7" wp14:editId="046E0D58">
            <wp:extent cx="5943600" cy="2932451"/>
            <wp:effectExtent l="0" t="0" r="0" b="1270"/>
            <wp:docPr id="49" name="Picture 49" descr="D:\DAI HOC\HK7\OOD\Bao_Cao\Phân công viết báo cáo\phan cong viet bao cáo\uui\DS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I HOC\HK7\OOD\Bao_Cao\Phân công viết báo cáo\phan cong viet bao cáo\uui\DSSanPham.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5"/>
        <w:gridCol w:w="2206"/>
        <w:gridCol w:w="1661"/>
        <w:gridCol w:w="1934"/>
        <w:gridCol w:w="2107"/>
      </w:tblGrid>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kích thước </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sản xuất</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PIN</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dung lượng bộ nhớ</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hinhSu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hỉnh sửa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Look w:val="04A0" w:firstRow="1" w:lastRow="0" w:firstColumn="1" w:lastColumn="0" w:noHBand="0" w:noVBand="1"/>
      </w:tblPr>
      <w:tblGrid>
        <w:gridCol w:w="4518"/>
        <w:gridCol w:w="4593"/>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Sản phâ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Sản phâ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Thêm (Cập nhật) Sản phẩm</w:t>
            </w:r>
          </w:p>
          <w:p w:rsidR="001544CD" w:rsidRPr="001544CD" w:rsidRDefault="001544CD" w:rsidP="001544CD">
            <w:pPr>
              <w:ind w:left="150"/>
              <w:rPr>
                <w:rFonts w:ascii="Times New Roman" w:eastAsia="Calibri" w:hAnsi="Times New Roman" w:cs="Times New Roman"/>
                <w:sz w:val="26"/>
                <w:szCs w:val="26"/>
              </w:rPr>
            </w:pP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Sản phâ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Cập nhật (Thêm)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thêm sản phẩm</w:t>
      </w: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eastAsia="ja-JP"/>
        </w:rPr>
        <w:lastRenderedPageBreak/>
        <w:drawing>
          <wp:inline distT="0" distB="0" distL="0" distR="0" wp14:anchorId="0D02987A" wp14:editId="37A039F1">
            <wp:extent cx="5943600" cy="5651092"/>
            <wp:effectExtent l="0" t="0" r="0" b="6985"/>
            <wp:docPr id="50" name="Picture 50" descr="D:\DAI HOC\HK7\OOD\Bao_Cao\Phân công viết báo cáo\phan cong viet bao cáo\uui\Them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I HOC\HK7\OOD\Bao_Cao\Phân công viết báo cáo\phan cong viet bao cáo\uui\ThemSanPham.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5651092"/>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25"/>
        <w:gridCol w:w="2570"/>
        <w:gridCol w:w="1661"/>
        <w:gridCol w:w="1705"/>
        <w:gridCol w:w="1982"/>
      </w:tblGrid>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ọn nhà sản xuất </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N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hoiGianBao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 bảo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MoT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ô tả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ManH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kích thước màn hì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pin</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bộ nhớ</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S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ống các textbox</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34"/>
        <w:gridCol w:w="4409"/>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hoặc Cập nhật bên giao diện Danh sách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Thêm (Cập nhật) sản phẩm</w:t>
            </w:r>
          </w:p>
        </w:tc>
      </w:tr>
      <w:tr w:rsidR="001544CD" w:rsidRPr="001544CD" w:rsidTr="001544CD">
        <w:trPr>
          <w:trHeight w:val="1349"/>
        </w:trPr>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êm (Cập nhật) sản phẩm</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thành công hay thất bạ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àm mới</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ắng các textbox</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6074A3" w:rsidRDefault="001544CD" w:rsidP="00335E3B">
      <w:pPr>
        <w:pStyle w:val="1"/>
        <w:spacing w:after="200"/>
        <w:rPr>
          <w:rFonts w:ascii="Calibri" w:eastAsia="Calibri" w:hAnsi="Calibri"/>
        </w:rPr>
      </w:pPr>
      <w:bookmarkStart w:id="50" w:name="_Toc408634643"/>
      <w:bookmarkStart w:id="51" w:name="_Toc428131715"/>
      <w:r w:rsidRPr="006074A3">
        <w:rPr>
          <w:rFonts w:eastAsia="Times New Roman"/>
        </w:rPr>
        <w:t>HƯỚNG DẪN CÀI ĐẶT VÀ CHẠY THỮ NGHIỆM</w:t>
      </w:r>
      <w:bookmarkEnd w:id="50"/>
      <w:bookmarkEnd w:id="51"/>
    </w:p>
    <w:p w:rsidR="001544CD" w:rsidRPr="001544CD" w:rsidRDefault="001544CD" w:rsidP="001B1033">
      <w:pPr>
        <w:pStyle w:val="1"/>
        <w:rPr>
          <w:rFonts w:eastAsia="Times New Roman"/>
        </w:rPr>
      </w:pPr>
      <w:bookmarkStart w:id="52" w:name="_Toc408634644"/>
      <w:bookmarkStart w:id="53" w:name="_Toc428131716"/>
      <w:r w:rsidRPr="001544CD">
        <w:rPr>
          <w:rFonts w:eastAsia="Times New Roman"/>
        </w:rPr>
        <w:t>KẾT LUẬN VÀ HƯỚNG PHÁT TRIỂN</w:t>
      </w:r>
      <w:bookmarkEnd w:id="52"/>
      <w:bookmarkEnd w:id="53"/>
    </w:p>
    <w:p w:rsidR="00927E60" w:rsidRPr="00927E60" w:rsidRDefault="00927E60" w:rsidP="00927E60">
      <w:pPr>
        <w:pStyle w:val="Heading2"/>
        <w:ind w:left="900"/>
        <w:rPr>
          <w:rFonts w:ascii="Times New Roman" w:hAnsi="Times New Roman"/>
          <w:b/>
          <w:color w:val="auto"/>
          <w:lang w:val="en-US"/>
        </w:rPr>
      </w:pPr>
      <w:bookmarkStart w:id="54" w:name="_Toc376074878"/>
      <w:bookmarkStart w:id="55" w:name="_Toc408520923"/>
      <w:bookmarkStart w:id="56" w:name="_Toc408521029"/>
      <w:bookmarkStart w:id="57" w:name="_Toc428131717"/>
      <w:r w:rsidRPr="00927E60">
        <w:rPr>
          <w:rFonts w:ascii="Times New Roman" w:hAnsi="Times New Roman"/>
          <w:b/>
          <w:color w:val="auto"/>
          <w:lang w:val="en-US"/>
        </w:rPr>
        <w:t>6.1 Kết quả đạt được</w:t>
      </w:r>
      <w:bookmarkEnd w:id="54"/>
      <w:bookmarkEnd w:id="55"/>
      <w:bookmarkEnd w:id="56"/>
      <w:bookmarkEnd w:id="57"/>
    </w:p>
    <w:p w:rsidR="001544CD" w:rsidRP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00C303F6">
        <w:rPr>
          <w:rFonts w:ascii="Times New Roman" w:eastAsia="Calibri" w:hAnsi="Times New Roman" w:cs="Times New Roman"/>
          <w:sz w:val="26"/>
          <w:szCs w:val="26"/>
          <w:lang w:val="en-US"/>
        </w:rPr>
        <w:t>Sau hơn 2</w:t>
      </w:r>
      <w:r w:rsidRPr="001544CD">
        <w:rPr>
          <w:rFonts w:ascii="Times New Roman" w:eastAsia="Calibri" w:hAnsi="Times New Roman" w:cs="Times New Roman"/>
          <w:sz w:val="26"/>
          <w:szCs w:val="26"/>
          <w:lang w:val="en-US"/>
        </w:rPr>
        <w:t xml:space="preserve"> tháng nổ lực của các thành viên trong nhóm, đồ án phần mềm Quản Lí Cửa Hàng Bán Điện Thoại và Linh Kiện đã được hoàn thành. Nhóm đã vượt qua rất nhiều khó khăn để theo kịp tiến độ của đồ án. Qua thời gian thực hiện Đồ Án, nhóm đã học được cách để phát triển một phần mềm theo hướng đối tượng. Từ việc phân tích yêu cầu đến vẽ các sơ đồ UML phục vụ trong quy trình phát triển của phần mềm, đến việc phối hợp làm việc nhóm giữa các thành viên.</w:t>
      </w:r>
    </w:p>
    <w:p w:rsid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Đồ án được kết thúc nằm trong dự án về thời gian của nhóm và trải qua đầy đủ các giai đoạn của một phần mềm theo hướng đối tượng, tuy còn mới mẻ trong việc phát triển một dự án theo kĩ thuật này. Nhưng các thành viên đã cố gắng để không bị chệch quỹ đạo của tiến độ.</w:t>
      </w:r>
    </w:p>
    <w:p w:rsidR="00927E60" w:rsidRPr="00927E60" w:rsidRDefault="00927E60" w:rsidP="00927E60">
      <w:pPr>
        <w:numPr>
          <w:ilvl w:val="0"/>
          <w:numId w:val="28"/>
        </w:numPr>
        <w:spacing w:after="200" w:line="276" w:lineRule="auto"/>
        <w:ind w:left="360" w:firstLine="0"/>
        <w:contextualSpacing/>
        <w:jc w:val="both"/>
        <w:rPr>
          <w:rFonts w:ascii="Times New Roman" w:eastAsia="Calibri" w:hAnsi="Times New Roman" w:cs="Times New Roman"/>
          <w:sz w:val="26"/>
          <w:szCs w:val="26"/>
          <w:lang w:val="en-US"/>
        </w:rPr>
      </w:pPr>
      <w:r w:rsidRPr="00927E60">
        <w:rPr>
          <w:rFonts w:ascii="Times New Roman" w:eastAsia="Calibri" w:hAnsi="Times New Roman" w:cs="Times New Roman"/>
          <w:b/>
          <w:sz w:val="26"/>
          <w:szCs w:val="26"/>
          <w:lang w:val="en-US"/>
        </w:rPr>
        <w:t>Ưu điểm</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Pr>
          <w:rFonts w:ascii="Times New Roman" w:eastAsia="Calibri" w:hAnsi="Times New Roman" w:cs="Times New Roman"/>
          <w:sz w:val="26"/>
          <w:szCs w:val="26"/>
        </w:rPr>
        <w:t xml:space="preserve"> </w:t>
      </w:r>
      <w:r w:rsidRPr="00927E60">
        <w:rPr>
          <w:rFonts w:ascii="Times New Roman" w:eastAsia="Times New Roman" w:hAnsi="Times New Roman" w:cs="Times New Roman"/>
          <w:sz w:val="26"/>
          <w:szCs w:val="26"/>
        </w:rPr>
        <w:t>Phần mềm được cài đặt theo mô hình 3 lớp nên rất tiện nâng cấp, bảo trì về sau.</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Giao diện trưc quan sinh động,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Phần mềm đã đáp ứng được các yêu cầu nghiệp vụ của khách hàng một cách đúng đắn, hiệu quả và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Có tài liệu hướng dẫn sử dụng chi tiết, dễ hiểu.</w:t>
      </w:r>
    </w:p>
    <w:p w:rsidR="001544CD" w:rsidRPr="00927E60" w:rsidRDefault="00927E60" w:rsidP="00ED68B8">
      <w:pPr>
        <w:pStyle w:val="ListParagraph"/>
        <w:numPr>
          <w:ilvl w:val="0"/>
          <w:numId w:val="38"/>
        </w:numPr>
        <w:snapToGrid w:val="0"/>
        <w:spacing w:after="0" w:line="360" w:lineRule="auto"/>
        <w:ind w:firstLine="0"/>
        <w:jc w:val="both"/>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Hiệu suất hoạt động tương đối, ổn định, không phát sinh lỗi.</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Thân</w:t>
      </w:r>
      <w:r w:rsidRPr="001544CD">
        <w:rPr>
          <w:rFonts w:ascii="Times New Roman" w:eastAsia="Calibri" w:hAnsi="Times New Roman" w:cs="Times New Roman"/>
          <w:sz w:val="26"/>
          <w:szCs w:val="26"/>
        </w:rPr>
        <w:t xml:space="preserve"> thiện, đơn giản, dễ sử dụng</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Các</w:t>
      </w:r>
      <w:r w:rsidRPr="001544CD">
        <w:rPr>
          <w:rFonts w:ascii="Times New Roman" w:eastAsia="Calibri" w:hAnsi="Times New Roman" w:cs="Times New Roman"/>
          <w:sz w:val="26"/>
          <w:szCs w:val="26"/>
        </w:rPr>
        <w:t xml:space="preserve"> tính năng phân chia rõ ràng.</w:t>
      </w:r>
    </w:p>
    <w:p w:rsidR="001544CD" w:rsidRPr="00927E60" w:rsidRDefault="001544CD" w:rsidP="00927E60">
      <w:pPr>
        <w:pStyle w:val="ListParagraph"/>
        <w:numPr>
          <w:ilvl w:val="0"/>
          <w:numId w:val="38"/>
        </w:numPr>
        <w:snapToGrid w:val="0"/>
        <w:ind w:firstLine="0"/>
        <w:rPr>
          <w:rFonts w:ascii="Calibri" w:eastAsia="Calibri" w:hAnsi="Calibri" w:cs="Times New Roman"/>
        </w:rPr>
      </w:pPr>
      <w:r w:rsidRPr="00927E60">
        <w:rPr>
          <w:rFonts w:ascii="Times New Roman" w:eastAsia="Times New Roman" w:hAnsi="Times New Roman" w:cs="Times New Roman"/>
          <w:sz w:val="26"/>
          <w:szCs w:val="26"/>
        </w:rPr>
        <w:t>Phân</w:t>
      </w:r>
      <w:r w:rsidRPr="00927E60">
        <w:rPr>
          <w:rFonts w:ascii="Times New Roman" w:eastAsia="Calibri" w:hAnsi="Times New Roman" w:cs="Times New Roman"/>
          <w:sz w:val="26"/>
          <w:szCs w:val="26"/>
        </w:rPr>
        <w:t xml:space="preserve"> chia chức năng theo nghiệp vụ.</w:t>
      </w:r>
    </w:p>
    <w:p w:rsidR="001544CD" w:rsidRPr="001544CD" w:rsidRDefault="001544CD" w:rsidP="00927E60">
      <w:pPr>
        <w:numPr>
          <w:ilvl w:val="0"/>
          <w:numId w:val="28"/>
        </w:numPr>
        <w:spacing w:after="200" w:line="276" w:lineRule="auto"/>
        <w:ind w:firstLine="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Nhược điểm</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Giao diện chưa được đẹp</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ác chức </w:t>
      </w:r>
      <w:r w:rsidRPr="00927E60">
        <w:rPr>
          <w:rFonts w:ascii="Times New Roman" w:eastAsia="Times New Roman" w:hAnsi="Times New Roman" w:cs="Times New Roman"/>
          <w:sz w:val="26"/>
          <w:szCs w:val="26"/>
        </w:rPr>
        <w:t>năng</w:t>
      </w:r>
      <w:r w:rsidRPr="001544CD">
        <w:rPr>
          <w:rFonts w:ascii="Times New Roman" w:eastAsia="Calibri" w:hAnsi="Times New Roman" w:cs="Times New Roman"/>
          <w:sz w:val="26"/>
          <w:szCs w:val="26"/>
        </w:rPr>
        <w:t xml:space="preserve"> quản lí sản phẩm chưa hoàn thiện.</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Quy mô quản lí còn nhỏ và đơn giản</w:t>
      </w:r>
    </w:p>
    <w:p w:rsidR="001544CD" w:rsidRDefault="00927E60" w:rsidP="00927E60">
      <w:pPr>
        <w:pStyle w:val="Heading2"/>
        <w:ind w:left="900"/>
        <w:rPr>
          <w:rFonts w:ascii="Times New Roman" w:hAnsi="Times New Roman"/>
          <w:b/>
          <w:color w:val="auto"/>
          <w:lang w:val="en-US"/>
        </w:rPr>
      </w:pPr>
      <w:bookmarkStart w:id="58" w:name="_Toc428131718"/>
      <w:r>
        <w:rPr>
          <w:rFonts w:ascii="Times New Roman" w:hAnsi="Times New Roman"/>
          <w:b/>
          <w:color w:val="auto"/>
          <w:lang w:val="en-US"/>
        </w:rPr>
        <w:lastRenderedPageBreak/>
        <w:t>6.2 H</w:t>
      </w:r>
      <w:r w:rsidRPr="00927E60">
        <w:rPr>
          <w:rFonts w:ascii="Times New Roman" w:hAnsi="Times New Roman"/>
          <w:b/>
          <w:color w:val="auto"/>
          <w:lang w:val="en-US"/>
        </w:rPr>
        <w:t>ướng phát triển</w:t>
      </w:r>
      <w:bookmarkEnd w:id="58"/>
    </w:p>
    <w:p w:rsidR="00927E60" w:rsidRPr="00927E60" w:rsidRDefault="00927E60" w:rsidP="00927E60">
      <w:pPr>
        <w:rPr>
          <w:lang w:val="en-US"/>
        </w:rPr>
      </w:pP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Phần mềm chưa quản lí tốt Điện thoại và Linh kiện, tương lai nhóm sẽ thêm chức năng Xóa Sản Phẩm và các dữ liệu liên quan như hóa đơn nhập, xuất cho Sản Phẩm. </w:t>
      </w: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Phần mềm sẽ được mở rộng để quản lí các chuỗi cửa hàng của một cửa hàng có quy mô lớn. Phục vụ tốt hơn hoạt động mua bán có nhu cầu lớ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b/>
          <w:sz w:val="26"/>
          <w:szCs w:val="26"/>
          <w:lang w:val="en-US"/>
        </w:rPr>
      </w:pPr>
    </w:p>
    <w:p w:rsidR="001544CD" w:rsidRDefault="001544CD" w:rsidP="001B1033">
      <w:pPr>
        <w:pStyle w:val="1"/>
        <w:rPr>
          <w:rFonts w:eastAsia="Times New Roman"/>
        </w:rPr>
      </w:pPr>
      <w:bookmarkStart w:id="59" w:name="_Toc408634645"/>
      <w:bookmarkStart w:id="60" w:name="_Toc428131719"/>
      <w:r w:rsidRPr="001544CD">
        <w:rPr>
          <w:rFonts w:eastAsia="Times New Roman"/>
        </w:rPr>
        <w:t>TÀI LIỆU THAM KHẢO</w:t>
      </w:r>
      <w:bookmarkEnd w:id="59"/>
      <w:bookmarkEnd w:id="60"/>
    </w:p>
    <w:p w:rsidR="002820E3" w:rsidRPr="002820E3" w:rsidRDefault="002820E3" w:rsidP="002820E3">
      <w:pPr>
        <w:tabs>
          <w:tab w:val="left" w:pos="7365"/>
        </w:tabs>
        <w:snapToGrid w:val="0"/>
        <w:spacing w:line="360" w:lineRule="atLeast"/>
        <w:ind w:left="1170"/>
        <w:rPr>
          <w:rFonts w:ascii="Times New Roman" w:hAnsi="Times New Roman" w:cs="Times New Roman"/>
          <w:sz w:val="26"/>
          <w:szCs w:val="26"/>
        </w:rPr>
      </w:pPr>
      <w:r w:rsidRPr="002820E3">
        <w:rPr>
          <w:rFonts w:ascii="Times New Roman" w:hAnsi="Times New Roman" w:cs="Times New Roman"/>
          <w:sz w:val="26"/>
          <w:szCs w:val="26"/>
        </w:rPr>
        <w:t>Tiếng Việt:</w:t>
      </w:r>
    </w:p>
    <w:p w:rsidR="002820E3" w:rsidRPr="002820E3" w:rsidRDefault="002820E3" w:rsidP="006074A3">
      <w:pPr>
        <w:tabs>
          <w:tab w:val="left" w:pos="7365"/>
        </w:tabs>
        <w:snapToGrid w:val="0"/>
        <w:spacing w:line="360" w:lineRule="atLeast"/>
        <w:ind w:left="720"/>
        <w:jc w:val="both"/>
        <w:rPr>
          <w:rFonts w:ascii="Times New Roman" w:hAnsi="Times New Roman" w:cs="Times New Roman"/>
          <w:sz w:val="26"/>
          <w:szCs w:val="26"/>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1</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Bài giả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Phát triển phần mềm Hướng đối tượng </w:t>
      </w:r>
      <w:r w:rsidRPr="002820E3">
        <w:rPr>
          <w:rFonts w:ascii="Times New Roman" w:hAnsi="Times New Roman" w:cs="Times New Roman"/>
          <w:sz w:val="26"/>
          <w:szCs w:val="26"/>
        </w:rPr>
        <w:t xml:space="preserve">của ThS. </w:t>
      </w:r>
      <w:r w:rsidRPr="002820E3">
        <w:rPr>
          <w:rFonts w:ascii="Times New Roman" w:hAnsi="Times New Roman" w:cs="Times New Roman"/>
          <w:sz w:val="26"/>
          <w:szCs w:val="26"/>
          <w:lang w:val="en-US"/>
        </w:rPr>
        <w:t>Phạm Thi Vươ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Khoa Công nghệ phần mềm, </w:t>
      </w:r>
      <w:r w:rsidRPr="002820E3">
        <w:rPr>
          <w:rFonts w:ascii="Times New Roman" w:hAnsi="Times New Roman" w:cs="Times New Roman"/>
          <w:sz w:val="26"/>
          <w:szCs w:val="26"/>
        </w:rPr>
        <w:t>ĐH Công nghệ thông tin, ĐHQG –Tp.HCM.</w:t>
      </w:r>
    </w:p>
    <w:p w:rsidR="002820E3" w:rsidRPr="001544CD" w:rsidRDefault="002820E3" w:rsidP="006074A3">
      <w:pPr>
        <w:tabs>
          <w:tab w:val="left" w:pos="7365"/>
        </w:tabs>
        <w:snapToGrid w:val="0"/>
        <w:spacing w:line="360" w:lineRule="atLeast"/>
        <w:ind w:left="720"/>
        <w:jc w:val="both"/>
        <w:rPr>
          <w:rFonts w:eastAsia="Times New Roman"/>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2</w:t>
      </w:r>
      <w:r w:rsidRPr="002820E3">
        <w:rPr>
          <w:rFonts w:ascii="Times New Roman" w:hAnsi="Times New Roman" w:cs="Times New Roman"/>
          <w:sz w:val="26"/>
          <w:szCs w:val="26"/>
        </w:rPr>
        <w:t xml:space="preserve">] Bài tập thực hành mẫu </w:t>
      </w:r>
      <w:r w:rsidRPr="002820E3">
        <w:rPr>
          <w:rFonts w:ascii="Times New Roman" w:hAnsi="Times New Roman" w:cs="Times New Roman"/>
          <w:sz w:val="26"/>
          <w:szCs w:val="26"/>
          <w:lang w:val="en-US"/>
        </w:rPr>
        <w:t>môn Phát triển phần mềm Hướng đối tượng, Khoa Công nghệ phần mềm</w:t>
      </w:r>
      <w:r w:rsidRPr="002820E3">
        <w:rPr>
          <w:rFonts w:ascii="Times New Roman" w:hAnsi="Times New Roman" w:cs="Times New Roman"/>
          <w:sz w:val="26"/>
          <w:szCs w:val="26"/>
        </w:rPr>
        <w:t>, ĐH Công nghệ thông tin, ĐHQG –Tp.HCM.</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3]</w:t>
      </w:r>
      <w:r w:rsidR="001544CD" w:rsidRPr="006074A3">
        <w:rPr>
          <w:rFonts w:ascii="Times New Roman" w:hAnsi="Times New Roman" w:cs="Times New Roman"/>
          <w:sz w:val="26"/>
          <w:szCs w:val="26"/>
        </w:rPr>
        <w:t>Tham</w:t>
      </w:r>
      <w:r w:rsidR="001544CD" w:rsidRPr="001544CD">
        <w:rPr>
          <w:rFonts w:ascii="Times New Roman" w:eastAsia="Calibri" w:hAnsi="Times New Roman" w:cs="Times New Roman"/>
          <w:sz w:val="26"/>
          <w:szCs w:val="26"/>
          <w:lang w:val="en-US"/>
        </w:rPr>
        <w:t xml:space="preserve"> khảo về cách sử dụng và thiết kế giao diện DevExpress  : </w:t>
      </w:r>
      <w:hyperlink r:id="rId85" w:anchor="HomePage/CustomDocument9453" w:history="1">
        <w:r w:rsidR="001544CD" w:rsidRPr="001544CD">
          <w:rPr>
            <w:rFonts w:ascii="Times New Roman" w:eastAsia="Calibri" w:hAnsi="Times New Roman" w:cs="Times New Roman"/>
            <w:color w:val="0000FF"/>
            <w:sz w:val="26"/>
            <w:szCs w:val="26"/>
            <w:u w:val="single"/>
            <w:lang w:val="en-US"/>
          </w:rPr>
          <w:t>https://documentation.devexpress.com/#HomePage/CustomDocument9453</w:t>
        </w:r>
      </w:hyperlink>
      <w:r w:rsidR="001544CD" w:rsidRPr="001544CD">
        <w:rPr>
          <w:rFonts w:ascii="Times New Roman" w:eastAsia="Calibri" w:hAnsi="Times New Roman" w:cs="Times New Roman"/>
          <w:sz w:val="26"/>
          <w:szCs w:val="26"/>
          <w:lang w:val="en-US"/>
        </w:rPr>
        <w:t xml:space="preserve"> </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4]</w:t>
      </w:r>
      <w:r w:rsidR="001544CD" w:rsidRPr="001544CD">
        <w:rPr>
          <w:rFonts w:ascii="Times New Roman" w:eastAsia="Calibri" w:hAnsi="Times New Roman" w:cs="Times New Roman"/>
          <w:sz w:val="26"/>
          <w:szCs w:val="26"/>
          <w:lang w:val="en-US"/>
        </w:rPr>
        <w:t xml:space="preserve">Một </w:t>
      </w:r>
      <w:r w:rsidR="001544CD" w:rsidRPr="006074A3">
        <w:rPr>
          <w:rFonts w:ascii="Times New Roman" w:hAnsi="Times New Roman" w:cs="Times New Roman"/>
          <w:sz w:val="26"/>
          <w:szCs w:val="26"/>
        </w:rPr>
        <w:t>số</w:t>
      </w:r>
      <w:r w:rsidR="001544CD" w:rsidRPr="001544CD">
        <w:rPr>
          <w:rFonts w:ascii="Times New Roman" w:eastAsia="Calibri" w:hAnsi="Times New Roman" w:cs="Times New Roman"/>
          <w:sz w:val="26"/>
          <w:szCs w:val="26"/>
          <w:lang w:val="en-US"/>
        </w:rPr>
        <w:t xml:space="preserve"> liên quan đến code C# và SQL : </w:t>
      </w:r>
      <w:hyperlink r:id="rId86" w:history="1">
        <w:r w:rsidR="001544CD" w:rsidRPr="001544CD">
          <w:rPr>
            <w:rFonts w:ascii="Times New Roman" w:eastAsia="Calibri" w:hAnsi="Times New Roman" w:cs="Times New Roman"/>
            <w:color w:val="0000FF"/>
            <w:sz w:val="26"/>
            <w:szCs w:val="26"/>
            <w:u w:val="single"/>
            <w:lang w:val="en-US"/>
          </w:rPr>
          <w:t>http://stackoverflow.com/</w:t>
        </w:r>
      </w:hyperlink>
      <w:r w:rsidR="001544CD" w:rsidRPr="001544CD">
        <w:rPr>
          <w:rFonts w:ascii="Times New Roman" w:eastAsia="Calibri" w:hAnsi="Times New Roman" w:cs="Times New Roman"/>
          <w:sz w:val="26"/>
          <w:szCs w:val="26"/>
          <w:lang w:val="en-US"/>
        </w:rPr>
        <w:t xml:space="preserve"> , </w:t>
      </w:r>
      <w:hyperlink r:id="rId87" w:history="1">
        <w:r w:rsidR="001544CD" w:rsidRPr="001544CD">
          <w:rPr>
            <w:rFonts w:ascii="Times New Roman" w:eastAsia="Calibri" w:hAnsi="Times New Roman" w:cs="Times New Roman"/>
            <w:color w:val="0000FF"/>
            <w:sz w:val="26"/>
            <w:szCs w:val="26"/>
            <w:u w:val="single"/>
            <w:lang w:val="en-US"/>
          </w:rPr>
          <w:t>http://msdn.microsoft.com/en-us/vstudio/hh341490.aspx</w:t>
        </w:r>
      </w:hyperlink>
      <w:r w:rsidR="001544CD" w:rsidRPr="001544CD">
        <w:rPr>
          <w:rFonts w:ascii="Times New Roman" w:eastAsia="Calibri" w:hAnsi="Times New Roman" w:cs="Times New Roman"/>
          <w:sz w:val="26"/>
          <w:szCs w:val="26"/>
          <w:lang w:val="en-US"/>
        </w:rPr>
        <w:t xml:space="preserve"> </w:t>
      </w:r>
    </w:p>
    <w:p w:rsidR="001544CD" w:rsidRPr="001544CD" w:rsidRDefault="001544CD" w:rsidP="002820E3">
      <w:pPr>
        <w:spacing w:after="200" w:line="276" w:lineRule="auto"/>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6074A3">
      <w:pPr>
        <w:tabs>
          <w:tab w:val="left" w:pos="7365"/>
        </w:tabs>
        <w:snapToGrid w:val="0"/>
        <w:spacing w:line="360" w:lineRule="atLeast"/>
        <w:ind w:left="720"/>
        <w:jc w:val="both"/>
        <w:rPr>
          <w:rFonts w:ascii="Times New Roman" w:eastAsia="Calibri" w:hAnsi="Times New Roman" w:cs="Times New Roman"/>
          <w:sz w:val="26"/>
          <w:szCs w:val="26"/>
          <w:lang w:val="en-US"/>
        </w:rPr>
      </w:pPr>
    </w:p>
    <w:p w:rsidR="001544CD" w:rsidRPr="001544CD" w:rsidRDefault="001544CD" w:rsidP="001544CD">
      <w:pPr>
        <w:tabs>
          <w:tab w:val="left" w:pos="2378"/>
        </w:tabs>
        <w:spacing w:after="200" w:line="276" w:lineRule="auto"/>
        <w:rPr>
          <w:rFonts w:ascii="Times New Roman" w:eastAsia="Calibri" w:hAnsi="Times New Roman" w:cs="Times New Roman"/>
          <w:sz w:val="26"/>
          <w:szCs w:val="26"/>
          <w:lang w:val="en-US"/>
        </w:rPr>
      </w:pPr>
    </w:p>
    <w:p w:rsidR="00F561E9" w:rsidRDefault="00F561E9"/>
    <w:sectPr w:rsidR="00F561E9" w:rsidSect="006074A3">
      <w:headerReference w:type="default" r:id="rId88"/>
      <w:footerReference w:type="default" r:id="rId89"/>
      <w:pgSz w:w="12240" w:h="15840"/>
      <w:pgMar w:top="1440" w:right="1418"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0836" w:rsidRDefault="000C0836" w:rsidP="006074A3">
      <w:pPr>
        <w:spacing w:after="0" w:line="240" w:lineRule="auto"/>
      </w:pPr>
      <w:r>
        <w:separator/>
      </w:r>
    </w:p>
  </w:endnote>
  <w:endnote w:type="continuationSeparator" w:id="0">
    <w:p w:rsidR="000C0836" w:rsidRDefault="000C0836" w:rsidP="006074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0672314"/>
      <w:docPartObj>
        <w:docPartGallery w:val="Page Numbers (Bottom of Page)"/>
        <w:docPartUnique/>
      </w:docPartObj>
    </w:sdtPr>
    <w:sdtEndPr>
      <w:rPr>
        <w:noProof/>
      </w:rPr>
    </w:sdtEndPr>
    <w:sdtContent>
      <w:p w:rsidR="00C57206" w:rsidRDefault="006074A3">
        <w:pPr>
          <w:pStyle w:val="Footer"/>
          <w:jc w:val="right"/>
        </w:pPr>
        <w:r>
          <w:t xml:space="preserve"> Trang </w:t>
        </w:r>
        <w:r w:rsidR="00C57206">
          <w:fldChar w:fldCharType="begin"/>
        </w:r>
        <w:r w:rsidR="00C57206">
          <w:instrText xml:space="preserve"> PAGE   \* MERGEFORMAT </w:instrText>
        </w:r>
        <w:r w:rsidR="00C57206">
          <w:fldChar w:fldCharType="separate"/>
        </w:r>
        <w:r w:rsidR="00BA30AF">
          <w:rPr>
            <w:noProof/>
          </w:rPr>
          <w:t>73</w:t>
        </w:r>
        <w:r w:rsidR="00C57206">
          <w:rPr>
            <w:noProof/>
          </w:rPr>
          <w:fldChar w:fldCharType="end"/>
        </w:r>
      </w:p>
    </w:sdtContent>
  </w:sdt>
  <w:p w:rsidR="00C57206" w:rsidRDefault="00C57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0836" w:rsidRDefault="000C0836" w:rsidP="006074A3">
      <w:pPr>
        <w:spacing w:after="0" w:line="240" w:lineRule="auto"/>
      </w:pPr>
      <w:r>
        <w:separator/>
      </w:r>
    </w:p>
  </w:footnote>
  <w:footnote w:type="continuationSeparator" w:id="0">
    <w:p w:rsidR="000C0836" w:rsidRDefault="000C0836" w:rsidP="006074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4A3" w:rsidRPr="006074A3" w:rsidRDefault="006074A3" w:rsidP="006074A3">
    <w:pPr>
      <w:pStyle w:val="Header"/>
      <w:jc w:val="right"/>
      <w:rPr>
        <w:rFonts w:ascii="Times New Roman" w:hAnsi="Times New Roman" w:cs="Times New Roman"/>
        <w:b/>
        <w:i/>
      </w:rPr>
    </w:pPr>
    <w:r w:rsidRPr="006074A3">
      <w:rPr>
        <w:rFonts w:ascii="Times New Roman" w:hAnsi="Times New Roman" w:cs="Times New Roman"/>
        <w:b/>
        <w:i/>
      </w:rPr>
      <w:t>Quản Lý Cửa Hàng Bán Điện Thoại &amp; Linh Kiện – Nhóm 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567"/>
      </v:shape>
    </w:pict>
  </w:numPicBullet>
  <w:abstractNum w:abstractNumId="0">
    <w:nsid w:val="031E39F9"/>
    <w:multiLevelType w:val="hybridMultilevel"/>
    <w:tmpl w:val="CA10811A"/>
    <w:lvl w:ilvl="0" w:tplc="BCE04C62">
      <w:start w:val="1"/>
      <w:numFmt w:val="decimal"/>
      <w:pStyle w:val="heading24"/>
      <w:lvlText w:val="2.4.%1"/>
      <w:lvlJc w:val="right"/>
      <w:pPr>
        <w:ind w:left="2007"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
    <w:nsid w:val="03241B61"/>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
    <w:nsid w:val="04CC3590"/>
    <w:multiLevelType w:val="hybridMultilevel"/>
    <w:tmpl w:val="118695D2"/>
    <w:lvl w:ilvl="0" w:tplc="4E16F22C">
      <w:start w:val="1"/>
      <w:numFmt w:val="decimal"/>
      <w:pStyle w:val="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8187D"/>
    <w:multiLevelType w:val="hybridMultilevel"/>
    <w:tmpl w:val="4E380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EA49C4"/>
    <w:multiLevelType w:val="hybridMultilevel"/>
    <w:tmpl w:val="974CCDF4"/>
    <w:lvl w:ilvl="0" w:tplc="C9788C8E">
      <w:start w:val="1"/>
      <w:numFmt w:val="decimal"/>
      <w:pStyle w:val="33"/>
      <w:lvlText w:val="3.%1"/>
      <w:lvlJc w:val="center"/>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2C046E"/>
    <w:multiLevelType w:val="hybridMultilevel"/>
    <w:tmpl w:val="72FCA0E4"/>
    <w:lvl w:ilvl="0" w:tplc="365831E6">
      <w:start w:val="1"/>
      <w:numFmt w:val="low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C92CCD"/>
    <w:multiLevelType w:val="hybridMultilevel"/>
    <w:tmpl w:val="7C5EB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802E03"/>
    <w:multiLevelType w:val="hybridMultilevel"/>
    <w:tmpl w:val="C4F809BC"/>
    <w:lvl w:ilvl="0" w:tplc="E738E420">
      <w:start w:val="1"/>
      <w:numFmt w:val="decimal"/>
      <w:pStyle w:val="1"/>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B97B3B"/>
    <w:multiLevelType w:val="hybridMultilevel"/>
    <w:tmpl w:val="862845F0"/>
    <w:lvl w:ilvl="0" w:tplc="F9861DCC">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132AF4"/>
    <w:multiLevelType w:val="hybridMultilevel"/>
    <w:tmpl w:val="022C8D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D0E3463"/>
    <w:multiLevelType w:val="hybridMultilevel"/>
    <w:tmpl w:val="191E1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FF44FB2"/>
    <w:multiLevelType w:val="hybridMultilevel"/>
    <w:tmpl w:val="38045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3A7F2E"/>
    <w:multiLevelType w:val="hybridMultilevel"/>
    <w:tmpl w:val="2C3ECA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D20912"/>
    <w:multiLevelType w:val="hybridMultilevel"/>
    <w:tmpl w:val="C5002062"/>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nsid w:val="3C5120CA"/>
    <w:multiLevelType w:val="hybridMultilevel"/>
    <w:tmpl w:val="A9E0A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FB31C9"/>
    <w:multiLevelType w:val="hybridMultilevel"/>
    <w:tmpl w:val="4E940D98"/>
    <w:lvl w:ilvl="0" w:tplc="4328D2A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1C26E46"/>
    <w:multiLevelType w:val="hybridMultilevel"/>
    <w:tmpl w:val="6EF66DF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56766D"/>
    <w:multiLevelType w:val="hybridMultilevel"/>
    <w:tmpl w:val="FCA2777A"/>
    <w:lvl w:ilvl="0" w:tplc="1B805A0A">
      <w:start w:val="1"/>
      <w:numFmt w:val="lowerLetter"/>
      <w:lvlText w:val="%1)"/>
      <w:lvlJc w:val="left"/>
      <w:pPr>
        <w:ind w:left="1530" w:hanging="360"/>
      </w:pPr>
      <w:rPr>
        <w:b w:val="0"/>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
    <w:nsid w:val="4929765D"/>
    <w:multiLevelType w:val="hybridMultilevel"/>
    <w:tmpl w:val="11C4CD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9CC4DA4"/>
    <w:multiLevelType w:val="hybridMultilevel"/>
    <w:tmpl w:val="B734BEB4"/>
    <w:lvl w:ilvl="0" w:tplc="04090003">
      <w:start w:val="1"/>
      <w:numFmt w:val="bullet"/>
      <w:lvlText w:val="o"/>
      <w:lvlJc w:val="left"/>
      <w:pPr>
        <w:ind w:left="2376" w:hanging="360"/>
      </w:pPr>
      <w:rPr>
        <w:rFonts w:ascii="Courier New" w:hAnsi="Courier New" w:cs="Courier New"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20">
    <w:nsid w:val="4AEE4806"/>
    <w:multiLevelType w:val="hybridMultilevel"/>
    <w:tmpl w:val="FF8E98D8"/>
    <w:lvl w:ilvl="0" w:tplc="CC4AAFF6">
      <w:start w:val="1"/>
      <w:numFmt w:val="decimal"/>
      <w:pStyle w:val="21"/>
      <w:lvlText w:val="2.%1"/>
      <w:lvlJc w:val="center"/>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0B44E46"/>
    <w:multiLevelType w:val="hybridMultilevel"/>
    <w:tmpl w:val="6EB48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0EF239B"/>
    <w:multiLevelType w:val="hybridMultilevel"/>
    <w:tmpl w:val="CB76F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52CC31D4"/>
    <w:multiLevelType w:val="hybridMultilevel"/>
    <w:tmpl w:val="BCD00530"/>
    <w:lvl w:ilvl="0" w:tplc="28000D1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3036BE3"/>
    <w:multiLevelType w:val="hybridMultilevel"/>
    <w:tmpl w:val="9426FB98"/>
    <w:lvl w:ilvl="0" w:tplc="386C0B06">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66F34E3"/>
    <w:multiLevelType w:val="hybridMultilevel"/>
    <w:tmpl w:val="0A54AE08"/>
    <w:lvl w:ilvl="0" w:tplc="386C0B06">
      <w:numFmt w:val="bullet"/>
      <w:lvlText w:val="-"/>
      <w:lvlJc w:val="left"/>
      <w:pPr>
        <w:ind w:left="510" w:hanging="360"/>
      </w:pPr>
      <w:rPr>
        <w:rFonts w:ascii="Calibri" w:eastAsiaTheme="minorHAnsi" w:hAnsi="Calibri" w:cs="Calibr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26">
    <w:nsid w:val="583D77CD"/>
    <w:multiLevelType w:val="hybridMultilevel"/>
    <w:tmpl w:val="2C60ABD8"/>
    <w:lvl w:ilvl="0" w:tplc="04090017">
      <w:start w:val="1"/>
      <w:numFmt w:val="lowerLetter"/>
      <w:lvlText w:val="%1)"/>
      <w:lvlJc w:val="left"/>
      <w:pPr>
        <w:ind w:left="1656" w:hanging="360"/>
      </w:pPr>
      <w:rPr>
        <w:rFonts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7">
    <w:nsid w:val="599E3F16"/>
    <w:multiLevelType w:val="hybridMultilevel"/>
    <w:tmpl w:val="F58A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0B2C0D"/>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9">
    <w:nsid w:val="5D4A2EB6"/>
    <w:multiLevelType w:val="hybridMultilevel"/>
    <w:tmpl w:val="8D929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E1D4D18"/>
    <w:multiLevelType w:val="hybridMultilevel"/>
    <w:tmpl w:val="CC22CDD0"/>
    <w:lvl w:ilvl="0" w:tplc="386C0B06">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49B5314"/>
    <w:multiLevelType w:val="hybridMultilevel"/>
    <w:tmpl w:val="C7242E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CF25704"/>
    <w:multiLevelType w:val="hybridMultilevel"/>
    <w:tmpl w:val="918C5416"/>
    <w:lvl w:ilvl="0" w:tplc="C76E654C">
      <w:start w:val="1"/>
      <w:numFmt w:val="decimal"/>
      <w:pStyle w:val="112"/>
      <w:lvlText w:val="1.2.%1"/>
      <w:lvlJc w:val="center"/>
      <w:pPr>
        <w:ind w:left="165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6023A6"/>
    <w:multiLevelType w:val="hybridMultilevel"/>
    <w:tmpl w:val="86748042"/>
    <w:lvl w:ilvl="0" w:tplc="08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16A3BA6"/>
    <w:multiLevelType w:val="hybridMultilevel"/>
    <w:tmpl w:val="F1886EA0"/>
    <w:lvl w:ilvl="0" w:tplc="50EE0BCC">
      <w:start w:val="1"/>
      <w:numFmt w:val="decimal"/>
      <w:pStyle w:val="311"/>
      <w:lvlText w:val="2.1.%1"/>
      <w:lvlJc w:val="center"/>
      <w:pPr>
        <w:ind w:left="1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3B1A3E"/>
    <w:multiLevelType w:val="hybridMultilevel"/>
    <w:tmpl w:val="93907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AD2115"/>
    <w:multiLevelType w:val="hybridMultilevel"/>
    <w:tmpl w:val="CDC0DAA6"/>
    <w:lvl w:ilvl="0" w:tplc="E48A439A">
      <w:start w:val="1"/>
      <w:numFmt w:val="decimal"/>
      <w:pStyle w:val="11"/>
      <w:lvlText w:val="1.%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37">
    <w:nsid w:val="7CF4640E"/>
    <w:multiLevelType w:val="hybridMultilevel"/>
    <w:tmpl w:val="E178526E"/>
    <w:lvl w:ilvl="0" w:tplc="0809001B">
      <w:start w:val="1"/>
      <w:numFmt w:val="lowerRoman"/>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7"/>
  </w:num>
  <w:num w:numId="3">
    <w:abstractNumId w:val="36"/>
  </w:num>
  <w:num w:numId="4">
    <w:abstractNumId w:val="32"/>
  </w:num>
  <w:num w:numId="5">
    <w:abstractNumId w:val="4"/>
  </w:num>
  <w:num w:numId="6">
    <w:abstractNumId w:val="34"/>
  </w:num>
  <w:num w:numId="7">
    <w:abstractNumId w:val="2"/>
  </w:num>
  <w:num w:numId="8">
    <w:abstractNumId w:val="13"/>
  </w:num>
  <w:num w:numId="9">
    <w:abstractNumId w:val="19"/>
  </w:num>
  <w:num w:numId="10">
    <w:abstractNumId w:val="18"/>
  </w:num>
  <w:num w:numId="11">
    <w:abstractNumId w:val="35"/>
  </w:num>
  <w:num w:numId="12">
    <w:abstractNumId w:val="26"/>
  </w:num>
  <w:num w:numId="13">
    <w:abstractNumId w:val="33"/>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1"/>
  </w:num>
  <w:num w:numId="17">
    <w:abstractNumId w:val="5"/>
  </w:num>
  <w:num w:numId="18">
    <w:abstractNumId w:val="14"/>
  </w:num>
  <w:num w:numId="19">
    <w:abstractNumId w:val="24"/>
  </w:num>
  <w:num w:numId="20">
    <w:abstractNumId w:val="23"/>
  </w:num>
  <w:num w:numId="21">
    <w:abstractNumId w:val="25"/>
  </w:num>
  <w:num w:numId="22">
    <w:abstractNumId w:val="30"/>
  </w:num>
  <w:num w:numId="23">
    <w:abstractNumId w:val="15"/>
  </w:num>
  <w:num w:numId="24">
    <w:abstractNumId w:val="0"/>
  </w:num>
  <w:num w:numId="25">
    <w:abstractNumId w:val="8"/>
  </w:num>
  <w:num w:numId="26">
    <w:abstractNumId w:val="37"/>
  </w:num>
  <w:num w:numId="27">
    <w:abstractNumId w:val="11"/>
  </w:num>
  <w:num w:numId="28">
    <w:abstractNumId w:val="12"/>
  </w:num>
  <w:num w:numId="29">
    <w:abstractNumId w:val="27"/>
  </w:num>
  <w:num w:numId="30">
    <w:abstractNumId w:val="10"/>
  </w:num>
  <w:num w:numId="31">
    <w:abstractNumId w:val="29"/>
  </w:num>
  <w:num w:numId="32">
    <w:abstractNumId w:val="21"/>
  </w:num>
  <w:num w:numId="33">
    <w:abstractNumId w:val="22"/>
  </w:num>
  <w:num w:numId="34">
    <w:abstractNumId w:val="9"/>
  </w:num>
  <w:num w:numId="35">
    <w:abstractNumId w:val="31"/>
  </w:num>
  <w:num w:numId="36">
    <w:abstractNumId w:val="3"/>
  </w:num>
  <w:num w:numId="37">
    <w:abstractNumId w:val="6"/>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4CD"/>
    <w:rsid w:val="000C0836"/>
    <w:rsid w:val="001544CD"/>
    <w:rsid w:val="001B1033"/>
    <w:rsid w:val="001C7262"/>
    <w:rsid w:val="002820E3"/>
    <w:rsid w:val="002832C4"/>
    <w:rsid w:val="00295BC4"/>
    <w:rsid w:val="002A3E4B"/>
    <w:rsid w:val="00301A24"/>
    <w:rsid w:val="0038031C"/>
    <w:rsid w:val="0039357D"/>
    <w:rsid w:val="006074A3"/>
    <w:rsid w:val="00657E84"/>
    <w:rsid w:val="006C6143"/>
    <w:rsid w:val="00755830"/>
    <w:rsid w:val="00767E1F"/>
    <w:rsid w:val="007B4A71"/>
    <w:rsid w:val="007C6D40"/>
    <w:rsid w:val="008C1C86"/>
    <w:rsid w:val="00927E60"/>
    <w:rsid w:val="0096424C"/>
    <w:rsid w:val="00B4760A"/>
    <w:rsid w:val="00BA30AF"/>
    <w:rsid w:val="00BB0E96"/>
    <w:rsid w:val="00C303F6"/>
    <w:rsid w:val="00C57206"/>
    <w:rsid w:val="00C77211"/>
    <w:rsid w:val="00C9664D"/>
    <w:rsid w:val="00CA7887"/>
    <w:rsid w:val="00D1474B"/>
    <w:rsid w:val="00EC2400"/>
    <w:rsid w:val="00ED68B8"/>
    <w:rsid w:val="00F3084D"/>
    <w:rsid w:val="00F561E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2824A-D0D9-436E-A5D9-172AA0D9C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uiPriority w:val="9"/>
    <w:qFormat/>
    <w:rsid w:val="001544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1"/>
    <w:uiPriority w:val="9"/>
    <w:unhideWhenUsed/>
    <w:qFormat/>
    <w:rsid w:val="001544C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1"/>
    <w:uiPriority w:val="9"/>
    <w:semiHidden/>
    <w:unhideWhenUsed/>
    <w:qFormat/>
    <w:rsid w:val="001544C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44CD"/>
    <w:pPr>
      <w:keepNext/>
      <w:keepLines/>
      <w:spacing w:before="40" w:after="0"/>
      <w:outlineLvl w:val="3"/>
    </w:pPr>
    <w:rPr>
      <w:rFonts w:ascii="Cambria" w:eastAsia="Times New Roman" w:hAnsi="Cambria" w:cs="Times New Roman"/>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1544CD"/>
    <w:pPr>
      <w:keepNext/>
      <w:keepLines/>
      <w:spacing w:before="480" w:after="0" w:line="276" w:lineRule="auto"/>
      <w:outlineLvl w:val="0"/>
    </w:pPr>
    <w:rPr>
      <w:rFonts w:ascii="Cambria" w:eastAsia="Times New Roman" w:hAnsi="Cambria" w:cs="Times New Roman"/>
      <w:b/>
      <w:bCs/>
      <w:color w:val="365F91"/>
      <w:sz w:val="28"/>
      <w:szCs w:val="28"/>
      <w:lang w:eastAsia="ar-SA"/>
    </w:rPr>
  </w:style>
  <w:style w:type="paragraph" w:customStyle="1" w:styleId="Heading21">
    <w:name w:val="Heading 21"/>
    <w:basedOn w:val="Normal"/>
    <w:next w:val="Normal"/>
    <w:link w:val="Heading2Char"/>
    <w:uiPriority w:val="9"/>
    <w:unhideWhenUsed/>
    <w:qFormat/>
    <w:rsid w:val="001544CD"/>
    <w:pPr>
      <w:keepNext/>
      <w:keepLines/>
      <w:spacing w:before="200" w:after="0" w:line="276"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link w:val="Heading3Char"/>
    <w:uiPriority w:val="9"/>
    <w:semiHidden/>
    <w:unhideWhenUsed/>
    <w:qFormat/>
    <w:rsid w:val="001544CD"/>
    <w:pPr>
      <w:keepNext/>
      <w:keepLines/>
      <w:spacing w:before="200" w:after="0" w:line="276" w:lineRule="auto"/>
      <w:outlineLvl w:val="2"/>
    </w:pPr>
    <w:rPr>
      <w:rFonts w:ascii="Cambria" w:eastAsia="Times New Roman" w:hAnsi="Cambria" w:cs="Times New Roman"/>
      <w:b/>
      <w:bCs/>
      <w:color w:val="4F81BD"/>
    </w:rPr>
  </w:style>
  <w:style w:type="paragraph" w:customStyle="1" w:styleId="Heading41">
    <w:name w:val="Heading 41"/>
    <w:basedOn w:val="Normal"/>
    <w:next w:val="Normal"/>
    <w:uiPriority w:val="9"/>
    <w:semiHidden/>
    <w:unhideWhenUsed/>
    <w:qFormat/>
    <w:rsid w:val="001544CD"/>
    <w:pPr>
      <w:keepNext/>
      <w:keepLines/>
      <w:spacing w:before="200" w:after="0" w:line="276" w:lineRule="auto"/>
      <w:outlineLvl w:val="3"/>
    </w:pPr>
    <w:rPr>
      <w:rFonts w:ascii="Cambria" w:eastAsia="Times New Roman" w:hAnsi="Cambria" w:cs="Times New Roman"/>
      <w:b/>
      <w:bCs/>
      <w:i/>
      <w:iCs/>
      <w:color w:val="4F81BD"/>
      <w:lang w:val="en-US"/>
    </w:rPr>
  </w:style>
  <w:style w:type="numbering" w:customStyle="1" w:styleId="NoList1">
    <w:name w:val="No List1"/>
    <w:next w:val="NoList"/>
    <w:uiPriority w:val="99"/>
    <w:semiHidden/>
    <w:unhideWhenUsed/>
    <w:rsid w:val="001544CD"/>
  </w:style>
  <w:style w:type="paragraph" w:styleId="Header">
    <w:name w:val="header"/>
    <w:basedOn w:val="Normal"/>
    <w:link w:val="HeaderChar"/>
    <w:uiPriority w:val="99"/>
    <w:unhideWhenUsed/>
    <w:rsid w:val="001544CD"/>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1544CD"/>
    <w:rPr>
      <w:lang w:val="en-US"/>
    </w:rPr>
  </w:style>
  <w:style w:type="paragraph" w:styleId="Footer">
    <w:name w:val="footer"/>
    <w:basedOn w:val="Normal"/>
    <w:link w:val="FooterChar"/>
    <w:uiPriority w:val="99"/>
    <w:unhideWhenUsed/>
    <w:rsid w:val="001544CD"/>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1544CD"/>
    <w:rPr>
      <w:lang w:val="en-US"/>
    </w:rPr>
  </w:style>
  <w:style w:type="character" w:customStyle="1" w:styleId="Heading1Char">
    <w:name w:val="Heading 1 Char"/>
    <w:basedOn w:val="DefaultParagraphFont"/>
    <w:link w:val="Heading11"/>
    <w:uiPriority w:val="9"/>
    <w:rsid w:val="001544CD"/>
    <w:rPr>
      <w:rFonts w:ascii="Cambria" w:eastAsia="Times New Roman" w:hAnsi="Cambria" w:cs="Times New Roman"/>
      <w:b/>
      <w:bCs/>
      <w:color w:val="365F91"/>
      <w:sz w:val="28"/>
      <w:szCs w:val="28"/>
      <w:lang w:eastAsia="ar-SA"/>
    </w:rPr>
  </w:style>
  <w:style w:type="paragraph" w:styleId="BalloonText">
    <w:name w:val="Balloon Text"/>
    <w:basedOn w:val="Normal"/>
    <w:link w:val="BalloonTextChar"/>
    <w:uiPriority w:val="99"/>
    <w:semiHidden/>
    <w:unhideWhenUsed/>
    <w:rsid w:val="001544CD"/>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1544CD"/>
    <w:rPr>
      <w:rFonts w:ascii="Tahoma" w:hAnsi="Tahoma" w:cs="Tahoma"/>
      <w:sz w:val="16"/>
      <w:szCs w:val="16"/>
      <w:lang w:val="en-US"/>
    </w:rPr>
  </w:style>
  <w:style w:type="paragraph" w:styleId="ListParagraph">
    <w:name w:val="List Paragraph"/>
    <w:basedOn w:val="Normal"/>
    <w:uiPriority w:val="34"/>
    <w:qFormat/>
    <w:rsid w:val="001544CD"/>
    <w:pPr>
      <w:spacing w:after="200" w:line="276" w:lineRule="auto"/>
      <w:ind w:left="720"/>
      <w:contextualSpacing/>
    </w:pPr>
    <w:rPr>
      <w:lang w:val="en-US"/>
    </w:rPr>
  </w:style>
  <w:style w:type="paragraph" w:customStyle="1" w:styleId="1">
    <w:name w:val="1"/>
    <w:basedOn w:val="Heading1"/>
    <w:qFormat/>
    <w:rsid w:val="001544CD"/>
    <w:pPr>
      <w:numPr>
        <w:numId w:val="2"/>
      </w:numPr>
      <w:spacing w:line="276" w:lineRule="auto"/>
    </w:pPr>
    <w:rPr>
      <w:rFonts w:ascii="Times New Roman" w:hAnsi="Times New Roman" w:cs="Times New Roman"/>
      <w:b/>
      <w:bCs/>
      <w:color w:val="000000"/>
      <w:sz w:val="26"/>
      <w:szCs w:val="26"/>
      <w:lang w:val="en-US" w:eastAsia="ar-SA"/>
    </w:rPr>
  </w:style>
  <w:style w:type="paragraph" w:customStyle="1" w:styleId="11">
    <w:name w:val="1.1"/>
    <w:basedOn w:val="Heading2"/>
    <w:qFormat/>
    <w:rsid w:val="001544CD"/>
    <w:pPr>
      <w:numPr>
        <w:numId w:val="3"/>
      </w:numPr>
      <w:spacing w:before="120" w:after="120" w:line="360" w:lineRule="auto"/>
      <w:ind w:left="936"/>
    </w:pPr>
    <w:rPr>
      <w:rFonts w:ascii="Times New Roman" w:hAnsi="Times New Roman" w:cs="Times New Roman"/>
      <w:bCs/>
      <w:color w:val="auto"/>
      <w:lang w:val="en-US"/>
    </w:rPr>
  </w:style>
  <w:style w:type="paragraph" w:customStyle="1" w:styleId="112">
    <w:name w:val="1.1.2"/>
    <w:basedOn w:val="Heading3"/>
    <w:qFormat/>
    <w:rsid w:val="001544CD"/>
    <w:pPr>
      <w:numPr>
        <w:numId w:val="4"/>
      </w:numPr>
      <w:spacing w:before="120" w:after="120" w:line="276" w:lineRule="auto"/>
    </w:pPr>
    <w:rPr>
      <w:rFonts w:ascii="Times New Roman" w:hAnsi="Times New Roman" w:cs="Times New Roman"/>
      <w:bCs/>
      <w:color w:val="auto"/>
      <w:sz w:val="26"/>
      <w:szCs w:val="26"/>
      <w:lang w:val="en-US"/>
    </w:rPr>
  </w:style>
  <w:style w:type="character" w:customStyle="1" w:styleId="Heading2Char">
    <w:name w:val="Heading 2 Char"/>
    <w:basedOn w:val="DefaultParagraphFont"/>
    <w:link w:val="Heading21"/>
    <w:uiPriority w:val="9"/>
    <w:rsid w:val="001544CD"/>
    <w:rPr>
      <w:rFonts w:ascii="Cambria" w:eastAsia="Times New Roman" w:hAnsi="Cambria" w:cs="Times New Roman"/>
      <w:b/>
      <w:bCs/>
      <w:color w:val="4F81BD"/>
      <w:sz w:val="26"/>
      <w:szCs w:val="26"/>
    </w:rPr>
  </w:style>
  <w:style w:type="paragraph" w:customStyle="1" w:styleId="21">
    <w:name w:val="2.1"/>
    <w:basedOn w:val="Heading2"/>
    <w:qFormat/>
    <w:rsid w:val="001544CD"/>
    <w:pPr>
      <w:numPr>
        <w:numId w:val="1"/>
      </w:numPr>
      <w:spacing w:before="200" w:line="276" w:lineRule="auto"/>
    </w:pPr>
    <w:rPr>
      <w:rFonts w:ascii="Times New Roman" w:hAnsi="Times New Roman" w:cs="Times New Roman"/>
      <w:bCs/>
      <w:color w:val="auto"/>
      <w:lang w:val="en-US"/>
    </w:rPr>
  </w:style>
  <w:style w:type="character" w:customStyle="1" w:styleId="Heading3Char">
    <w:name w:val="Heading 3 Char"/>
    <w:basedOn w:val="DefaultParagraphFont"/>
    <w:link w:val="Heading31"/>
    <w:uiPriority w:val="9"/>
    <w:semiHidden/>
    <w:rsid w:val="001544CD"/>
    <w:rPr>
      <w:rFonts w:ascii="Cambria" w:eastAsia="Times New Roman" w:hAnsi="Cambria" w:cs="Times New Roman"/>
      <w:b/>
      <w:bCs/>
      <w:color w:val="4F81BD"/>
    </w:rPr>
  </w:style>
  <w:style w:type="paragraph" w:customStyle="1" w:styleId="33">
    <w:name w:val="3.3"/>
    <w:basedOn w:val="Heading2"/>
    <w:qFormat/>
    <w:rsid w:val="001544CD"/>
    <w:pPr>
      <w:numPr>
        <w:numId w:val="5"/>
      </w:numPr>
      <w:spacing w:before="120" w:after="120" w:line="276" w:lineRule="auto"/>
    </w:pPr>
    <w:rPr>
      <w:rFonts w:ascii="Times New Roman" w:hAnsi="Times New Roman" w:cs="Times New Roman"/>
      <w:bCs/>
      <w:color w:val="auto"/>
      <w:lang w:val="en-US"/>
    </w:rPr>
  </w:style>
  <w:style w:type="paragraph" w:customStyle="1" w:styleId="311">
    <w:name w:val="3.1.1"/>
    <w:basedOn w:val="Heading3"/>
    <w:qFormat/>
    <w:rsid w:val="001544CD"/>
    <w:pPr>
      <w:numPr>
        <w:numId w:val="6"/>
      </w:numPr>
      <w:spacing w:before="200" w:line="276" w:lineRule="auto"/>
    </w:pPr>
    <w:rPr>
      <w:rFonts w:ascii="Times New Roman" w:hAnsi="Times New Roman" w:cs="Times New Roman"/>
      <w:bCs/>
      <w:color w:val="auto"/>
      <w:sz w:val="26"/>
      <w:szCs w:val="26"/>
      <w:lang w:val="en-US"/>
    </w:rPr>
  </w:style>
  <w:style w:type="paragraph" w:customStyle="1" w:styleId="41">
    <w:name w:val="4.1"/>
    <w:basedOn w:val="Heading1"/>
    <w:qFormat/>
    <w:rsid w:val="001544CD"/>
    <w:pPr>
      <w:numPr>
        <w:numId w:val="7"/>
      </w:numPr>
      <w:spacing w:before="120" w:after="120" w:line="276" w:lineRule="auto"/>
      <w:ind w:left="1080"/>
      <w:outlineLvl w:val="1"/>
    </w:pPr>
    <w:rPr>
      <w:rFonts w:ascii="Times New Roman" w:hAnsi="Times New Roman" w:cs="Times New Roman"/>
      <w:b/>
      <w:bCs/>
      <w:color w:val="auto"/>
      <w:sz w:val="26"/>
      <w:szCs w:val="26"/>
      <w:lang w:val="en-US" w:eastAsia="ar-SA"/>
    </w:rPr>
  </w:style>
  <w:style w:type="character" w:customStyle="1" w:styleId="Heading1Char1">
    <w:name w:val="Heading 1 Char1"/>
    <w:basedOn w:val="DefaultParagraphFont"/>
    <w:link w:val="Heading1"/>
    <w:uiPriority w:val="9"/>
    <w:rsid w:val="001544C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544CD"/>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1544CD"/>
    <w:pPr>
      <w:tabs>
        <w:tab w:val="left" w:pos="440"/>
        <w:tab w:val="right" w:leader="dot" w:pos="9180"/>
      </w:tabs>
      <w:spacing w:after="100" w:line="276" w:lineRule="auto"/>
    </w:pPr>
    <w:rPr>
      <w:lang w:val="en-US"/>
    </w:rPr>
  </w:style>
  <w:style w:type="paragraph" w:styleId="TOC2">
    <w:name w:val="toc 2"/>
    <w:basedOn w:val="Normal"/>
    <w:next w:val="Normal"/>
    <w:autoRedefine/>
    <w:uiPriority w:val="39"/>
    <w:unhideWhenUsed/>
    <w:rsid w:val="001544CD"/>
    <w:pPr>
      <w:tabs>
        <w:tab w:val="left" w:pos="880"/>
        <w:tab w:val="right" w:leader="dot" w:pos="9180"/>
      </w:tabs>
      <w:spacing w:after="100" w:line="276" w:lineRule="auto"/>
      <w:ind w:left="220"/>
    </w:pPr>
    <w:rPr>
      <w:lang w:val="en-US"/>
    </w:rPr>
  </w:style>
  <w:style w:type="paragraph" w:styleId="TOC3">
    <w:name w:val="toc 3"/>
    <w:basedOn w:val="Normal"/>
    <w:next w:val="Normal"/>
    <w:autoRedefine/>
    <w:uiPriority w:val="39"/>
    <w:unhideWhenUsed/>
    <w:rsid w:val="001544CD"/>
    <w:pPr>
      <w:tabs>
        <w:tab w:val="left" w:pos="1320"/>
        <w:tab w:val="right" w:leader="dot" w:pos="9180"/>
      </w:tabs>
      <w:spacing w:after="100" w:line="276" w:lineRule="auto"/>
      <w:ind w:left="440"/>
    </w:pPr>
    <w:rPr>
      <w:lang w:val="en-US"/>
    </w:rPr>
  </w:style>
  <w:style w:type="character" w:customStyle="1" w:styleId="Hyperlink1">
    <w:name w:val="Hyperlink1"/>
    <w:basedOn w:val="DefaultParagraphFont"/>
    <w:uiPriority w:val="99"/>
    <w:unhideWhenUsed/>
    <w:rsid w:val="001544CD"/>
    <w:rPr>
      <w:color w:val="0000FF"/>
      <w:u w:val="single"/>
    </w:rPr>
  </w:style>
  <w:style w:type="paragraph" w:customStyle="1" w:styleId="Table">
    <w:name w:val="Table"/>
    <w:rsid w:val="001544C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LeftTable">
    <w:name w:val="LeftTable"/>
    <w:basedOn w:val="Table"/>
    <w:rsid w:val="001544CD"/>
    <w:pPr>
      <w:jc w:val="left"/>
    </w:pPr>
  </w:style>
  <w:style w:type="paragraph" w:customStyle="1" w:styleId="HeaderTable">
    <w:name w:val="HeaderTable"/>
    <w:rsid w:val="001544C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table" w:styleId="TableGrid">
    <w:name w:val="Table Grid"/>
    <w:basedOn w:val="TableNormal"/>
    <w:uiPriority w:val="39"/>
    <w:rsid w:val="001544CD"/>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ule">
    <w:name w:val="Rule"/>
    <w:basedOn w:val="Normal"/>
    <w:rsid w:val="001544C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lang w:val="en-US"/>
    </w:rPr>
  </w:style>
  <w:style w:type="character" w:customStyle="1" w:styleId="Heading4Char">
    <w:name w:val="Heading 4 Char"/>
    <w:basedOn w:val="DefaultParagraphFont"/>
    <w:link w:val="Heading4"/>
    <w:uiPriority w:val="9"/>
    <w:semiHidden/>
    <w:rsid w:val="001544CD"/>
    <w:rPr>
      <w:rFonts w:ascii="Cambria" w:eastAsia="Times New Roman" w:hAnsi="Cambria" w:cs="Times New Roman"/>
      <w:b/>
      <w:bCs/>
      <w:i/>
      <w:iCs/>
      <w:color w:val="4F81BD"/>
    </w:rPr>
  </w:style>
  <w:style w:type="paragraph" w:customStyle="1" w:styleId="heading24">
    <w:name w:val="heading24"/>
    <w:basedOn w:val="Heading3"/>
    <w:next w:val="Heading3"/>
    <w:link w:val="heading24Char"/>
    <w:qFormat/>
    <w:rsid w:val="001544CD"/>
    <w:pPr>
      <w:numPr>
        <w:numId w:val="24"/>
      </w:numPr>
      <w:spacing w:before="200" w:line="276" w:lineRule="auto"/>
    </w:pPr>
    <w:rPr>
      <w:rFonts w:ascii="Times New Roman" w:hAnsi="Times New Roman"/>
      <w:bCs/>
      <w:color w:val="000000"/>
      <w:sz w:val="32"/>
      <w:szCs w:val="26"/>
      <w:lang w:val="en-US"/>
    </w:rPr>
  </w:style>
  <w:style w:type="character" w:customStyle="1" w:styleId="heading24Char">
    <w:name w:val="heading24 Char"/>
    <w:basedOn w:val="Heading3Char"/>
    <w:link w:val="heading24"/>
    <w:rsid w:val="001544CD"/>
    <w:rPr>
      <w:rFonts w:ascii="Times New Roman" w:eastAsiaTheme="majorEastAsia" w:hAnsi="Times New Roman" w:cstheme="majorBidi"/>
      <w:b w:val="0"/>
      <w:bCs/>
      <w:color w:val="000000"/>
      <w:sz w:val="32"/>
      <w:szCs w:val="26"/>
      <w:lang w:val="en-US"/>
    </w:rPr>
  </w:style>
  <w:style w:type="table" w:customStyle="1" w:styleId="TableGridLight1">
    <w:name w:val="Table Grid Light1"/>
    <w:basedOn w:val="TableNormal"/>
    <w:uiPriority w:val="40"/>
    <w:rsid w:val="001544CD"/>
    <w:pPr>
      <w:spacing w:after="0" w:line="240" w:lineRule="auto"/>
    </w:pPr>
    <w:rPr>
      <w:lang w:val="en-US"/>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Heading2Char1">
    <w:name w:val="Heading 2 Char1"/>
    <w:basedOn w:val="DefaultParagraphFont"/>
    <w:link w:val="Heading2"/>
    <w:uiPriority w:val="9"/>
    <w:semiHidden/>
    <w:rsid w:val="001544CD"/>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link w:val="Heading3"/>
    <w:uiPriority w:val="9"/>
    <w:semiHidden/>
    <w:rsid w:val="001544C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1544CD"/>
    <w:rPr>
      <w:color w:val="0563C1" w:themeColor="hyperlink"/>
      <w:u w:val="single"/>
    </w:rPr>
  </w:style>
  <w:style w:type="character" w:customStyle="1" w:styleId="Heading4Char1">
    <w:name w:val="Heading 4 Char1"/>
    <w:basedOn w:val="DefaultParagraphFont"/>
    <w:uiPriority w:val="9"/>
    <w:semiHidden/>
    <w:rsid w:val="001544CD"/>
    <w:rPr>
      <w:rFonts w:asciiTheme="majorHAnsi" w:eastAsiaTheme="majorEastAsia" w:hAnsiTheme="majorHAnsi" w:cstheme="majorBidi"/>
      <w:i/>
      <w:iCs/>
      <w:color w:val="2E74B5" w:themeColor="accent1" w:themeShade="BF"/>
    </w:rPr>
  </w:style>
  <w:style w:type="numbering" w:customStyle="1" w:styleId="NoList2">
    <w:name w:val="No List2"/>
    <w:next w:val="NoList"/>
    <w:uiPriority w:val="99"/>
    <w:semiHidden/>
    <w:unhideWhenUsed/>
    <w:rsid w:val="0039357D"/>
  </w:style>
  <w:style w:type="table" w:customStyle="1" w:styleId="TableGridLight11">
    <w:name w:val="Table Grid Light11"/>
    <w:basedOn w:val="TableNormal"/>
    <w:uiPriority w:val="40"/>
    <w:rsid w:val="0039357D"/>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package" Target="embeddings/Microsoft_Visio_Drawing4.vsdx"/><Relationship Id="rId84" Type="http://schemas.openxmlformats.org/officeDocument/2006/relationships/image" Target="media/image62.png"/><Relationship Id="rId89" Type="http://schemas.openxmlformats.org/officeDocument/2006/relationships/footer" Target="footer1.xm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jpeg"/><Relationship Id="rId37" Type="http://schemas.openxmlformats.org/officeDocument/2006/relationships/image" Target="media/image31.png"/><Relationship Id="rId53" Type="http://schemas.openxmlformats.org/officeDocument/2006/relationships/image" Target="media/image43.emf"/><Relationship Id="rId58" Type="http://schemas.openxmlformats.org/officeDocument/2006/relationships/oleObject" Target="embeddings/Microsoft_Visio_2003-2010_Drawing7.vsd"/><Relationship Id="rId74" Type="http://schemas.openxmlformats.org/officeDocument/2006/relationships/package" Target="embeddings/Microsoft_Visio_Drawing7.vsdx"/><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oleObject" Target="embeddings/Microsoft_Visio_2003-2010_Drawing2.vsd"/><Relationship Id="rId56" Type="http://schemas.openxmlformats.org/officeDocument/2006/relationships/oleObject" Target="embeddings/Microsoft_Visio_2003-2010_Drawing6.vsd"/><Relationship Id="rId64" Type="http://schemas.openxmlformats.org/officeDocument/2006/relationships/package" Target="embeddings/Microsoft_Visio_Drawing2.vsdx"/><Relationship Id="rId69" Type="http://schemas.openxmlformats.org/officeDocument/2006/relationships/image" Target="media/image51.emf"/><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image" Target="media/image42.emf"/><Relationship Id="rId72" Type="http://schemas.openxmlformats.org/officeDocument/2006/relationships/package" Target="embeddings/Microsoft_Visio_Drawing6.vsdx"/><Relationship Id="rId80" Type="http://schemas.openxmlformats.org/officeDocument/2006/relationships/image" Target="media/image58.png"/><Relationship Id="rId85" Type="http://schemas.openxmlformats.org/officeDocument/2006/relationships/hyperlink" Target="https://documentation.devexpres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 Id="rId46" Type="http://schemas.openxmlformats.org/officeDocument/2006/relationships/image" Target="media/image39.png"/><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oleObject" Target="embeddings/Microsoft_Visio_2003-2010_Drawing5.vsd"/><Relationship Id="rId62" Type="http://schemas.openxmlformats.org/officeDocument/2006/relationships/package" Target="embeddings/Microsoft_Visio_Drawing1.vsdx"/><Relationship Id="rId70" Type="http://schemas.openxmlformats.org/officeDocument/2006/relationships/package" Target="embeddings/Microsoft_Visio_Drawing5.vsdx"/><Relationship Id="rId75" Type="http://schemas.openxmlformats.org/officeDocument/2006/relationships/image" Target="media/image54.emf"/><Relationship Id="rId83" Type="http://schemas.openxmlformats.org/officeDocument/2006/relationships/image" Target="media/image61.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36" Type="http://schemas.openxmlformats.org/officeDocument/2006/relationships/image" Target="media/image30.png"/><Relationship Id="rId49" Type="http://schemas.openxmlformats.org/officeDocument/2006/relationships/image" Target="media/image41.emf"/><Relationship Id="rId57" Type="http://schemas.openxmlformats.org/officeDocument/2006/relationships/image" Target="media/image45.emf"/><Relationship Id="rId10" Type="http://schemas.openxmlformats.org/officeDocument/2006/relationships/image" Target="media/image4.png"/><Relationship Id="rId31" Type="http://schemas.openxmlformats.org/officeDocument/2006/relationships/image" Target="media/image25.jpeg"/><Relationship Id="rId44" Type="http://schemas.openxmlformats.org/officeDocument/2006/relationships/oleObject" Target="embeddings/Microsoft_Visio_2003-2010_Drawing1.vsd"/><Relationship Id="rId52" Type="http://schemas.openxmlformats.org/officeDocument/2006/relationships/oleObject" Target="embeddings/Microsoft_Visio_2003-2010_Drawing4.vsd"/><Relationship Id="rId60" Type="http://schemas.openxmlformats.org/officeDocument/2006/relationships/oleObject" Target="embeddings/Microsoft_Visio_2003-2010_Drawing8.vsd"/><Relationship Id="rId65" Type="http://schemas.openxmlformats.org/officeDocument/2006/relationships/image" Target="media/image49.emf"/><Relationship Id="rId73" Type="http://schemas.openxmlformats.org/officeDocument/2006/relationships/image" Target="media/image53.emf"/><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oleObject" Target="embeddings/Microsoft_Visio_2003-2010_Drawing3.vsd"/><Relationship Id="rId55" Type="http://schemas.openxmlformats.org/officeDocument/2006/relationships/image" Target="media/image44.emf"/><Relationship Id="rId76"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8.png"/><Relationship Id="rId66" Type="http://schemas.openxmlformats.org/officeDocument/2006/relationships/package" Target="embeddings/Microsoft_Visio_Drawing3.vsdx"/><Relationship Id="rId87" Type="http://schemas.openxmlformats.org/officeDocument/2006/relationships/hyperlink" Target="http://msdn.microsoft.com/en-us/vstudio/hh341490.aspx" TargetMode="External"/><Relationship Id="rId61" Type="http://schemas.openxmlformats.org/officeDocument/2006/relationships/image" Target="media/image47.emf"/><Relationship Id="rId82" Type="http://schemas.openxmlformats.org/officeDocument/2006/relationships/image" Target="media/image60.png"/><Relationship Id="rId19"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3DD592-2A84-4181-A39E-620D53977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TotalTime>
  <Pages>125</Pages>
  <Words>13841</Words>
  <Characters>78900</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PhamTu MBoy</dc:creator>
  <cp:keywords/>
  <dc:description/>
  <cp:lastModifiedBy>Vien Nguyen</cp:lastModifiedBy>
  <cp:revision>20</cp:revision>
  <dcterms:created xsi:type="dcterms:W3CDTF">2015-08-22T17:14:00Z</dcterms:created>
  <dcterms:modified xsi:type="dcterms:W3CDTF">2015-08-24T15:11:00Z</dcterms:modified>
</cp:coreProperties>
</file>